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C1C9B46" w14:textId="12D89AC2" w:rsidR="00E776D4" w:rsidRDefault="00CC6201" w:rsidP="00C63246">
      <w:pPr>
        <w:pStyle w:val="Title"/>
      </w:pPr>
      <w:proofErr w:type="spellStart"/>
      <w:r>
        <w:t>eMobility</w:t>
      </w:r>
      <w:proofErr w:type="spellEnd"/>
      <w:r>
        <w:t xml:space="preserve"> – TAM diagram for Threat Modeling</w:t>
      </w:r>
    </w:p>
    <w:p w14:paraId="1AB5C631" w14:textId="77777777" w:rsidR="00C63246" w:rsidRPr="00C63246" w:rsidRDefault="00C63246" w:rsidP="00C63246"/>
    <w:bookmarkStart w:id="0" w:name="_GoBack"/>
    <w:commentRangeStart w:id="1"/>
    <w:p w14:paraId="46CB9F3E" w14:textId="299AA55B" w:rsidR="00CC6201" w:rsidRDefault="00015509">
      <w:r>
        <w:object w:dxaOrig="17232" w:dyaOrig="11137" w14:anchorId="4C7DA5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53pt;height:292.8pt" o:ole="">
            <v:imagedata r:id="rId8" o:title=""/>
          </v:shape>
          <o:OLEObject Type="Embed" ProgID="Visio.Drawing.15" ShapeID="_x0000_i1030" DrawAspect="Content" ObjectID="_1632219339" r:id="rId9"/>
        </w:object>
      </w:r>
      <w:bookmarkEnd w:id="0"/>
      <w:commentRangeEnd w:id="1"/>
      <w:r w:rsidR="005B5D98">
        <w:rPr>
          <w:rStyle w:val="CommentReference"/>
        </w:rPr>
        <w:commentReference w:id="1"/>
      </w:r>
    </w:p>
    <w:p w14:paraId="61312C82" w14:textId="5CEC2871" w:rsidR="002134FB" w:rsidRDefault="002134FB" w:rsidP="002134FB">
      <w:pPr>
        <w:pStyle w:val="Heading1"/>
      </w:pPr>
      <w:r>
        <w:t>Use-cases</w:t>
      </w:r>
    </w:p>
    <w:p w14:paraId="3C28D18C" w14:textId="2E5DD7EB" w:rsidR="00216AB6" w:rsidRDefault="00216AB6" w:rsidP="00C63246">
      <w:pPr>
        <w:pStyle w:val="Heading2"/>
      </w:pPr>
      <w:r>
        <w:t>User login:</w:t>
      </w:r>
    </w:p>
    <w:p w14:paraId="2792CFF7" w14:textId="4E6938FB" w:rsidR="00216AB6" w:rsidRDefault="00216AB6" w:rsidP="00216AB6">
      <w:pPr>
        <w:pStyle w:val="ListParagraph"/>
        <w:numPr>
          <w:ilvl w:val="0"/>
          <w:numId w:val="1"/>
        </w:numPr>
      </w:pPr>
      <w:r>
        <w:t>User opens his web browser or mobile app</w:t>
      </w:r>
    </w:p>
    <w:p w14:paraId="35BBC1E9" w14:textId="1B3C2D1B" w:rsidR="00216AB6" w:rsidRDefault="00F93E3F" w:rsidP="00D039A1">
      <w:pPr>
        <w:pStyle w:val="ListParagraph"/>
        <w:numPr>
          <w:ilvl w:val="1"/>
          <w:numId w:val="1"/>
        </w:numPr>
      </w:pPr>
      <w:r>
        <w:t xml:space="preserve">From browser: </w:t>
      </w:r>
      <w:r w:rsidR="00D039A1">
        <w:t>u</w:t>
      </w:r>
      <w:r w:rsidR="00216AB6">
        <w:t>ser visits</w:t>
      </w:r>
      <w:r w:rsidR="0031433C">
        <w:t xml:space="preserve"> URL, prefix is her tenant</w:t>
      </w:r>
    </w:p>
    <w:p w14:paraId="6E9B1F2D" w14:textId="38C1376E" w:rsidR="00D039A1" w:rsidRDefault="00D039A1" w:rsidP="00D039A1">
      <w:pPr>
        <w:pStyle w:val="ListParagraph"/>
        <w:numPr>
          <w:ilvl w:val="1"/>
          <w:numId w:val="1"/>
        </w:numPr>
      </w:pPr>
      <w:r>
        <w:t>From mobile: user selects tenant</w:t>
      </w:r>
    </w:p>
    <w:p w14:paraId="5541C2E9" w14:textId="5AC59A73" w:rsidR="0031433C" w:rsidRDefault="0031433C" w:rsidP="00216AB6">
      <w:pPr>
        <w:pStyle w:val="ListParagraph"/>
        <w:numPr>
          <w:ilvl w:val="0"/>
          <w:numId w:val="1"/>
        </w:numPr>
      </w:pPr>
      <w:commentRangeStart w:id="2"/>
      <w:r>
        <w:t xml:space="preserve">Static pages are retrieved from </w:t>
      </w:r>
      <w:proofErr w:type="spellStart"/>
      <w:r>
        <w:t>ev</w:t>
      </w:r>
      <w:proofErr w:type="spellEnd"/>
      <w:r>
        <w:t>-dashboard, login page displayed</w:t>
      </w:r>
      <w:commentRangeEnd w:id="2"/>
      <w:r w:rsidR="00CB26D7">
        <w:rPr>
          <w:rStyle w:val="CommentReference"/>
        </w:rPr>
        <w:commentReference w:id="2"/>
      </w:r>
    </w:p>
    <w:p w14:paraId="69C3013F" w14:textId="7A5CD3A8" w:rsidR="0031433C" w:rsidRDefault="0031433C" w:rsidP="00216AB6">
      <w:pPr>
        <w:pStyle w:val="ListParagraph"/>
        <w:numPr>
          <w:ilvl w:val="0"/>
          <w:numId w:val="1"/>
        </w:numPr>
      </w:pPr>
      <w:r>
        <w:t xml:space="preserve">User provides </w:t>
      </w:r>
      <w:r w:rsidR="0048305B">
        <w:t xml:space="preserve">login/password via REST call to </w:t>
      </w:r>
      <w:proofErr w:type="spellStart"/>
      <w:r w:rsidR="0048305B">
        <w:t>ev</w:t>
      </w:r>
      <w:proofErr w:type="spellEnd"/>
      <w:r w:rsidR="0048305B">
        <w:t>-rest-server</w:t>
      </w:r>
    </w:p>
    <w:p w14:paraId="5630CB77" w14:textId="120423F6" w:rsidR="0048305B" w:rsidRDefault="0048305B" w:rsidP="00216AB6">
      <w:pPr>
        <w:pStyle w:val="ListParagraph"/>
        <w:numPr>
          <w:ilvl w:val="0"/>
          <w:numId w:val="1"/>
        </w:numPr>
      </w:pPr>
      <w:proofErr w:type="spellStart"/>
      <w:r>
        <w:t>Ev</w:t>
      </w:r>
      <w:proofErr w:type="spellEnd"/>
      <w:r>
        <w:t xml:space="preserve">-rest-server looks-up user in </w:t>
      </w:r>
      <w:proofErr w:type="spellStart"/>
      <w:r>
        <w:t>ev-mongodb</w:t>
      </w:r>
      <w:proofErr w:type="spellEnd"/>
      <w:r>
        <w:t>, returns JWT token in case of success</w:t>
      </w:r>
    </w:p>
    <w:p w14:paraId="43E44884" w14:textId="5168C06F" w:rsidR="00AE6958" w:rsidRDefault="00AE6958" w:rsidP="00216AB6">
      <w:pPr>
        <w:pStyle w:val="ListParagraph"/>
        <w:numPr>
          <w:ilvl w:val="0"/>
          <w:numId w:val="1"/>
        </w:numPr>
      </w:pPr>
      <w:r>
        <w:t xml:space="preserve">Further interactions take place via REST calls between user and </w:t>
      </w:r>
      <w:proofErr w:type="spellStart"/>
      <w:r>
        <w:t>ev</w:t>
      </w:r>
      <w:proofErr w:type="spellEnd"/>
      <w:r>
        <w:t>-rest-server</w:t>
      </w:r>
      <w:r w:rsidR="00737EB2">
        <w:t xml:space="preserve"> passing the token</w:t>
      </w:r>
    </w:p>
    <w:p w14:paraId="6ED951DD" w14:textId="1CD75D93" w:rsidR="00AE6958" w:rsidRDefault="00AE6958" w:rsidP="00C63246">
      <w:pPr>
        <w:pStyle w:val="Heading2"/>
      </w:pPr>
      <w:r>
        <w:t xml:space="preserve">User </w:t>
      </w:r>
      <w:r w:rsidR="00E667D7">
        <w:t>onboarding</w:t>
      </w:r>
      <w:r>
        <w:t>:</w:t>
      </w:r>
    </w:p>
    <w:p w14:paraId="0D2D7F16" w14:textId="538C48AA" w:rsidR="00CB7E17" w:rsidRDefault="00CB7E17" w:rsidP="00CB7E17">
      <w:pPr>
        <w:pStyle w:val="ListParagraph"/>
        <w:numPr>
          <w:ilvl w:val="0"/>
          <w:numId w:val="1"/>
        </w:numPr>
      </w:pPr>
      <w:r>
        <w:t>At login screen, user visits Register page</w:t>
      </w:r>
    </w:p>
    <w:p w14:paraId="47CC8915" w14:textId="3DF7FF96" w:rsidR="00CB7E17" w:rsidRDefault="00CB7E17" w:rsidP="00CB7E17">
      <w:pPr>
        <w:pStyle w:val="ListParagraph"/>
        <w:numPr>
          <w:ilvl w:val="0"/>
          <w:numId w:val="1"/>
        </w:numPr>
      </w:pPr>
      <w:r>
        <w:t>User provides</w:t>
      </w:r>
      <w:r w:rsidR="00D0114F">
        <w:t xml:space="preserve"> credentials (email, password</w:t>
      </w:r>
      <w:r w:rsidR="00F2015D">
        <w:t>, CAPTCHA</w:t>
      </w:r>
      <w:r w:rsidR="00D0114F">
        <w:t xml:space="preserve">) via REST call to </w:t>
      </w:r>
      <w:proofErr w:type="spellStart"/>
      <w:r w:rsidR="00D0114F">
        <w:t>ev</w:t>
      </w:r>
      <w:proofErr w:type="spellEnd"/>
      <w:r w:rsidR="00D0114F">
        <w:t>-rest-server</w:t>
      </w:r>
    </w:p>
    <w:p w14:paraId="5F8DEA28" w14:textId="7D86D26B" w:rsidR="00D0114F" w:rsidRDefault="00F059C7" w:rsidP="00CB7E17">
      <w:pPr>
        <w:pStyle w:val="ListParagraph"/>
        <w:numPr>
          <w:ilvl w:val="0"/>
          <w:numId w:val="1"/>
        </w:numPr>
      </w:pPr>
      <w:r>
        <w:t xml:space="preserve">Server creates inactive user in </w:t>
      </w:r>
      <w:proofErr w:type="spellStart"/>
      <w:r>
        <w:t>ev-mongodb</w:t>
      </w:r>
      <w:proofErr w:type="spellEnd"/>
    </w:p>
    <w:p w14:paraId="384345F6" w14:textId="14BD5C45" w:rsidR="00F059C7" w:rsidRDefault="00F059C7" w:rsidP="00CB7E17">
      <w:pPr>
        <w:pStyle w:val="ListParagraph"/>
        <w:numPr>
          <w:ilvl w:val="0"/>
          <w:numId w:val="1"/>
        </w:numPr>
      </w:pPr>
      <w:r w:rsidRPr="00F059C7">
        <w:t>Server sends email via SMTP to</w:t>
      </w:r>
      <w:r>
        <w:t xml:space="preserve"> </w:t>
      </w:r>
      <w:proofErr w:type="spellStart"/>
      <w:r>
        <w:t>I</w:t>
      </w:r>
      <w:r w:rsidR="005F1A02">
        <w:t>onos</w:t>
      </w:r>
      <w:proofErr w:type="spellEnd"/>
      <w:r w:rsidR="005F1A02">
        <w:t xml:space="preserve"> mail server with activation token</w:t>
      </w:r>
    </w:p>
    <w:p w14:paraId="3F896DC7" w14:textId="51917B53" w:rsidR="005F1A02" w:rsidRDefault="005F1A02" w:rsidP="00CB7E17">
      <w:pPr>
        <w:pStyle w:val="ListParagraph"/>
        <w:numPr>
          <w:ilvl w:val="0"/>
          <w:numId w:val="1"/>
        </w:numPr>
      </w:pPr>
      <w:r>
        <w:t xml:space="preserve">User visits link provided in email to </w:t>
      </w:r>
      <w:proofErr w:type="spellStart"/>
      <w:r>
        <w:t>ev</w:t>
      </w:r>
      <w:proofErr w:type="spellEnd"/>
      <w:r>
        <w:t>-rest-server</w:t>
      </w:r>
    </w:p>
    <w:p w14:paraId="55350B7F" w14:textId="70328106" w:rsidR="00F634A5" w:rsidRDefault="00F634A5" w:rsidP="00CB7E17">
      <w:pPr>
        <w:pStyle w:val="ListParagraph"/>
        <w:numPr>
          <w:ilvl w:val="0"/>
          <w:numId w:val="1"/>
        </w:numPr>
      </w:pPr>
      <w:proofErr w:type="spellStart"/>
      <w:r>
        <w:t>Ev</w:t>
      </w:r>
      <w:proofErr w:type="spellEnd"/>
      <w:r>
        <w:t>-rest-server matches token and activates user</w:t>
      </w:r>
    </w:p>
    <w:p w14:paraId="5C8CA69C" w14:textId="799D29A0" w:rsidR="00F634A5" w:rsidRDefault="00F634A5" w:rsidP="00CB7E17">
      <w:pPr>
        <w:pStyle w:val="ListParagraph"/>
        <w:numPr>
          <w:ilvl w:val="0"/>
          <w:numId w:val="1"/>
        </w:numPr>
      </w:pPr>
      <w:r>
        <w:t xml:space="preserve">If configured so, server auto-assigns user </w:t>
      </w:r>
      <w:r w:rsidR="00802FFE">
        <w:t>authorization to see and use charging stations</w:t>
      </w:r>
    </w:p>
    <w:p w14:paraId="1D52E519" w14:textId="5906B1A8" w:rsidR="00B15195" w:rsidRPr="00F059C7" w:rsidRDefault="00B15195" w:rsidP="00B15195">
      <w:pPr>
        <w:pStyle w:val="ListParagraph"/>
        <w:numPr>
          <w:ilvl w:val="1"/>
          <w:numId w:val="1"/>
        </w:numPr>
      </w:pPr>
      <w:r>
        <w:t>If not, manual action is necessary for a tenant admin</w:t>
      </w:r>
    </w:p>
    <w:p w14:paraId="0970F014" w14:textId="37134BB0" w:rsidR="00AE6958" w:rsidRDefault="00AE6958" w:rsidP="00C63246">
      <w:pPr>
        <w:pStyle w:val="Heading2"/>
      </w:pPr>
      <w:r>
        <w:lastRenderedPageBreak/>
        <w:t>Lost password:</w:t>
      </w:r>
    </w:p>
    <w:p w14:paraId="7A4B7C38" w14:textId="715B774E" w:rsidR="00D91790" w:rsidRDefault="00447FA1" w:rsidP="00D91790">
      <w:pPr>
        <w:pStyle w:val="ListParagraph"/>
        <w:numPr>
          <w:ilvl w:val="0"/>
          <w:numId w:val="1"/>
        </w:numPr>
      </w:pPr>
      <w:r>
        <w:t>At login screen, user visits Lost Password page</w:t>
      </w:r>
    </w:p>
    <w:p w14:paraId="25DE6349" w14:textId="455061DF" w:rsidR="00C83F05" w:rsidRDefault="00447FA1" w:rsidP="00C83F05">
      <w:pPr>
        <w:pStyle w:val="ListParagraph"/>
        <w:numPr>
          <w:ilvl w:val="0"/>
          <w:numId w:val="1"/>
        </w:numPr>
      </w:pPr>
      <w:r>
        <w:t>User provides email</w:t>
      </w:r>
      <w:r w:rsidR="00C83F05">
        <w:t xml:space="preserve"> address</w:t>
      </w:r>
      <w:r w:rsidR="008C1F7B">
        <w:t xml:space="preserve"> and solved CAPTCHA</w:t>
      </w:r>
      <w:r w:rsidR="00C83F05">
        <w:t xml:space="preserve"> via REST call to </w:t>
      </w:r>
      <w:proofErr w:type="spellStart"/>
      <w:r w:rsidR="00C83F05">
        <w:t>ev</w:t>
      </w:r>
      <w:proofErr w:type="spellEnd"/>
      <w:r w:rsidR="00C83F05">
        <w:t>-rest-server</w:t>
      </w:r>
    </w:p>
    <w:p w14:paraId="30BB4B9C" w14:textId="63981CA6" w:rsidR="00C83F05" w:rsidRDefault="00C83F05" w:rsidP="00C83F05">
      <w:pPr>
        <w:pStyle w:val="ListParagraph"/>
        <w:numPr>
          <w:ilvl w:val="0"/>
          <w:numId w:val="1"/>
        </w:numPr>
      </w:pPr>
      <w:r>
        <w:t>Server sends a reset password email with an activation token</w:t>
      </w:r>
    </w:p>
    <w:p w14:paraId="5D9007EF" w14:textId="482D654C" w:rsidR="00C83F05" w:rsidRDefault="00C83F05" w:rsidP="00C83F05">
      <w:pPr>
        <w:pStyle w:val="ListParagraph"/>
        <w:numPr>
          <w:ilvl w:val="0"/>
          <w:numId w:val="1"/>
        </w:numPr>
      </w:pPr>
      <w:r>
        <w:t xml:space="preserve">User visits link </w:t>
      </w:r>
      <w:r w:rsidR="00E12726">
        <w:t xml:space="preserve">(call to </w:t>
      </w:r>
      <w:proofErr w:type="spellStart"/>
      <w:r w:rsidR="00E12726">
        <w:t>ev</w:t>
      </w:r>
      <w:proofErr w:type="spellEnd"/>
      <w:r w:rsidR="00E12726">
        <w:t>-rest-server)</w:t>
      </w:r>
      <w:r w:rsidR="00F2015D">
        <w:t xml:space="preserve"> with token</w:t>
      </w:r>
    </w:p>
    <w:p w14:paraId="1093EEFA" w14:textId="2064DD84" w:rsidR="00F2015D" w:rsidRDefault="00F2015D" w:rsidP="00C83F05">
      <w:pPr>
        <w:pStyle w:val="ListParagraph"/>
        <w:numPr>
          <w:ilvl w:val="0"/>
          <w:numId w:val="1"/>
        </w:numPr>
      </w:pPr>
      <w:r>
        <w:t xml:space="preserve">User </w:t>
      </w:r>
      <w:r w:rsidR="00996BF8">
        <w:t>receives an email with her new password (which can be changed from the profile page)</w:t>
      </w:r>
    </w:p>
    <w:p w14:paraId="603C9918" w14:textId="60428053" w:rsidR="00AE6958" w:rsidRDefault="00E667D7" w:rsidP="00C63246">
      <w:pPr>
        <w:pStyle w:val="Heading2"/>
      </w:pPr>
      <w:r>
        <w:t>Charging station onboarding:</w:t>
      </w:r>
    </w:p>
    <w:p w14:paraId="3EFB312C" w14:textId="30D01F51" w:rsidR="000F4F74" w:rsidRDefault="000F4F74" w:rsidP="00CC074E">
      <w:pPr>
        <w:pStyle w:val="ListParagraph"/>
        <w:numPr>
          <w:ilvl w:val="0"/>
          <w:numId w:val="1"/>
        </w:numPr>
      </w:pPr>
      <w:r>
        <w:t>An operator decides what the charging station ID should be</w:t>
      </w:r>
      <w:r w:rsidR="0061457E">
        <w:t xml:space="preserve"> and which tenant it should connect to</w:t>
      </w:r>
    </w:p>
    <w:p w14:paraId="2D3AC5EC" w14:textId="64554C55" w:rsidR="00C828CB" w:rsidRDefault="0061457E" w:rsidP="0061457E">
      <w:pPr>
        <w:pStyle w:val="ListParagraph"/>
        <w:numPr>
          <w:ilvl w:val="0"/>
          <w:numId w:val="1"/>
        </w:numPr>
      </w:pPr>
      <w:r>
        <w:t>O</w:t>
      </w:r>
      <w:r w:rsidR="00CC074E">
        <w:t xml:space="preserve">perator connects to the charging station </w:t>
      </w:r>
      <w:r w:rsidR="007A6A46">
        <w:t xml:space="preserve">directly, </w:t>
      </w:r>
      <w:r w:rsidR="00306A3E">
        <w:t xml:space="preserve">switch to ‘supervised </w:t>
      </w:r>
      <w:r w:rsidR="007A6A46">
        <w:t xml:space="preserve">mode’ </w:t>
      </w:r>
      <w:r w:rsidR="00CC074E">
        <w:t>and configures the URL</w:t>
      </w:r>
      <w:r w:rsidR="00104F97">
        <w:t xml:space="preserve"> (including tenant ID and</w:t>
      </w:r>
      <w:r w:rsidR="000F4F74">
        <w:t xml:space="preserve"> station ID</w:t>
      </w:r>
      <w:r w:rsidR="00104F97">
        <w:t>)</w:t>
      </w:r>
      <w:r w:rsidR="00CC074E">
        <w:t xml:space="preserve"> of </w:t>
      </w:r>
      <w:r w:rsidR="001617AD">
        <w:t xml:space="preserve">the </w:t>
      </w:r>
      <w:proofErr w:type="spellStart"/>
      <w:r w:rsidR="001617AD">
        <w:t>ev</w:t>
      </w:r>
      <w:proofErr w:type="spellEnd"/>
      <w:r w:rsidR="001617AD">
        <w:t xml:space="preserve">-json or </w:t>
      </w:r>
      <w:proofErr w:type="spellStart"/>
      <w:r w:rsidR="001617AD">
        <w:t>ev</w:t>
      </w:r>
      <w:proofErr w:type="spellEnd"/>
      <w:r w:rsidR="001617AD">
        <w:t>-soap server</w:t>
      </w:r>
    </w:p>
    <w:p w14:paraId="0028C2B0" w14:textId="3FA142EA" w:rsidR="00855FB1" w:rsidRDefault="00855FB1" w:rsidP="00CC074E">
      <w:pPr>
        <w:pStyle w:val="ListParagraph"/>
        <w:numPr>
          <w:ilvl w:val="0"/>
          <w:numId w:val="1"/>
        </w:numPr>
      </w:pPr>
      <w:r>
        <w:t>The charging station registers itself via OCPP protocol to the relevant server</w:t>
      </w:r>
      <w:r w:rsidR="00C07E98">
        <w:t xml:space="preserve"> and is now operational</w:t>
      </w:r>
    </w:p>
    <w:p w14:paraId="4E4D28DA" w14:textId="60DBEA56" w:rsidR="00D17120" w:rsidRDefault="00FD50EB" w:rsidP="00C63246">
      <w:pPr>
        <w:pStyle w:val="Heading2"/>
      </w:pPr>
      <w:r>
        <w:t>User badge onboarding</w:t>
      </w:r>
      <w:r w:rsidR="007A6A46">
        <w:t xml:space="preserve"> (optional)</w:t>
      </w:r>
      <w:r>
        <w:t>:</w:t>
      </w:r>
    </w:p>
    <w:p w14:paraId="59DEC80C" w14:textId="03C7AC18" w:rsidR="00C07E98" w:rsidRDefault="00C07E98" w:rsidP="00C07E98">
      <w:pPr>
        <w:pStyle w:val="ListParagraph"/>
        <w:numPr>
          <w:ilvl w:val="0"/>
          <w:numId w:val="1"/>
        </w:numPr>
      </w:pPr>
      <w:r>
        <w:t>User badges on a charging station</w:t>
      </w:r>
    </w:p>
    <w:p w14:paraId="1E21CB32" w14:textId="2CDC2DAE" w:rsidR="00C07E98" w:rsidRDefault="00C07E98" w:rsidP="00C07E98">
      <w:pPr>
        <w:pStyle w:val="ListParagraph"/>
        <w:numPr>
          <w:ilvl w:val="0"/>
          <w:numId w:val="1"/>
        </w:numPr>
      </w:pPr>
      <w:r>
        <w:t>Charging station sends authentication request to its server</w:t>
      </w:r>
    </w:p>
    <w:p w14:paraId="15D126E2" w14:textId="3996A10D" w:rsidR="00454076" w:rsidRDefault="00454076" w:rsidP="00C07E98">
      <w:pPr>
        <w:pStyle w:val="ListParagraph"/>
        <w:numPr>
          <w:ilvl w:val="0"/>
          <w:numId w:val="1"/>
        </w:numPr>
      </w:pPr>
      <w:r>
        <w:t xml:space="preserve">Server queries </w:t>
      </w:r>
      <w:proofErr w:type="spellStart"/>
      <w:r>
        <w:t>ev-mongodb</w:t>
      </w:r>
      <w:proofErr w:type="spellEnd"/>
      <w:r>
        <w:t xml:space="preserve"> for a badge match</w:t>
      </w:r>
    </w:p>
    <w:p w14:paraId="62AD4BBC" w14:textId="3B426D45" w:rsidR="00454076" w:rsidRDefault="00454076" w:rsidP="00C07E98">
      <w:pPr>
        <w:pStyle w:val="ListParagraph"/>
        <w:numPr>
          <w:ilvl w:val="0"/>
          <w:numId w:val="1"/>
        </w:numPr>
      </w:pPr>
      <w:r>
        <w:t xml:space="preserve">Since </w:t>
      </w:r>
      <w:r w:rsidR="004A7AA0">
        <w:t xml:space="preserve">the user does not exist, the server will create a new Unknown user with this </w:t>
      </w:r>
      <w:proofErr w:type="spellStart"/>
      <w:r w:rsidR="004A7AA0">
        <w:t>BadgeID</w:t>
      </w:r>
      <w:proofErr w:type="spellEnd"/>
    </w:p>
    <w:p w14:paraId="48150997" w14:textId="2095E1FE" w:rsidR="00454076" w:rsidRDefault="00454076" w:rsidP="00C07E98">
      <w:pPr>
        <w:pStyle w:val="ListParagraph"/>
        <w:numPr>
          <w:ilvl w:val="0"/>
          <w:numId w:val="1"/>
        </w:numPr>
      </w:pPr>
      <w:r>
        <w:t>A</w:t>
      </w:r>
      <w:r w:rsidR="007A0DA8">
        <w:t xml:space="preserve"> tenant administrator manually updates the badge list of the user with the badge ID found in th</w:t>
      </w:r>
      <w:r w:rsidR="000313EE">
        <w:t>e new Unknown User profile</w:t>
      </w:r>
    </w:p>
    <w:p w14:paraId="310B803A" w14:textId="490584E8" w:rsidR="000313EE" w:rsidRDefault="000313EE" w:rsidP="00C07E98">
      <w:pPr>
        <w:pStyle w:val="ListParagraph"/>
        <w:numPr>
          <w:ilvl w:val="0"/>
          <w:numId w:val="1"/>
        </w:numPr>
      </w:pPr>
      <w:r>
        <w:t>Tenant administrator deletes the Unknown User</w:t>
      </w:r>
    </w:p>
    <w:p w14:paraId="1BC50290" w14:textId="7EB1D797" w:rsidR="00FD50EB" w:rsidRDefault="00FD50EB" w:rsidP="00C63246">
      <w:pPr>
        <w:pStyle w:val="Heading2"/>
      </w:pPr>
      <w:r>
        <w:t>Start session with Badge:</w:t>
      </w:r>
    </w:p>
    <w:p w14:paraId="63C017CD" w14:textId="50DE9DB9" w:rsidR="007A0DA8" w:rsidRDefault="007A0DA8" w:rsidP="007A0DA8">
      <w:pPr>
        <w:pStyle w:val="ListParagraph"/>
        <w:numPr>
          <w:ilvl w:val="0"/>
          <w:numId w:val="1"/>
        </w:numPr>
      </w:pPr>
      <w:r>
        <w:t>User badges on a charging station</w:t>
      </w:r>
    </w:p>
    <w:p w14:paraId="0755A4BE" w14:textId="7CE68565" w:rsidR="007A0DA8" w:rsidRDefault="007A0DA8" w:rsidP="007A0DA8">
      <w:pPr>
        <w:pStyle w:val="ListParagraph"/>
        <w:numPr>
          <w:ilvl w:val="0"/>
          <w:numId w:val="1"/>
        </w:numPr>
      </w:pPr>
      <w:r>
        <w:t>Charging station sends authentication request to its server</w:t>
      </w:r>
    </w:p>
    <w:p w14:paraId="329876E4" w14:textId="51A70041" w:rsidR="000A2B83" w:rsidRDefault="009965CF" w:rsidP="007A0DA8">
      <w:pPr>
        <w:pStyle w:val="ListParagraph"/>
        <w:numPr>
          <w:ilvl w:val="0"/>
          <w:numId w:val="1"/>
        </w:numPr>
      </w:pPr>
      <w:r>
        <w:t>If the corresponding Organization is not active</w:t>
      </w:r>
      <w:r w:rsidR="00CD67A1">
        <w:t xml:space="preserve"> (Site, Site Area) and the User is active</w:t>
      </w:r>
      <w:r>
        <w:t xml:space="preserve">, the request </w:t>
      </w:r>
      <w:r w:rsidR="00CD67A1">
        <w:t>succeeds</w:t>
      </w:r>
    </w:p>
    <w:p w14:paraId="59245249" w14:textId="5D877767" w:rsidR="00D649ED" w:rsidRDefault="009965CF" w:rsidP="00CD67A1">
      <w:pPr>
        <w:pStyle w:val="ListParagraph"/>
        <w:numPr>
          <w:ilvl w:val="0"/>
          <w:numId w:val="1"/>
        </w:numPr>
      </w:pPr>
      <w:r>
        <w:t xml:space="preserve">Otherwise, the server checks </w:t>
      </w:r>
      <w:r w:rsidR="00546CD8">
        <w:t xml:space="preserve">if the Charger is assigned to a </w:t>
      </w:r>
      <w:r w:rsidR="00D649ED">
        <w:t>Site Area</w:t>
      </w:r>
      <w:r w:rsidR="00546CD8">
        <w:t xml:space="preserve"> and if </w:t>
      </w:r>
      <w:r w:rsidR="005B6DFB">
        <w:t>th</w:t>
      </w:r>
      <w:r w:rsidR="00546CD8">
        <w:t xml:space="preserve">e </w:t>
      </w:r>
      <w:r w:rsidR="005B6DFB">
        <w:t>User owning the badge</w:t>
      </w:r>
      <w:r w:rsidR="008245AE">
        <w:t xml:space="preserve"> </w:t>
      </w:r>
      <w:r w:rsidR="00546CD8">
        <w:t xml:space="preserve">is assigned to a Site </w:t>
      </w:r>
      <w:r w:rsidR="00BD72CA">
        <w:t xml:space="preserve">and this Site owns </w:t>
      </w:r>
      <w:r w:rsidR="00546CD8">
        <w:t>the Site Area above</w:t>
      </w:r>
    </w:p>
    <w:p w14:paraId="07056B01" w14:textId="1F18D8C9" w:rsidR="008245AE" w:rsidRDefault="008245AE" w:rsidP="007A0DA8">
      <w:pPr>
        <w:pStyle w:val="ListParagraph"/>
        <w:numPr>
          <w:ilvl w:val="0"/>
          <w:numId w:val="1"/>
        </w:numPr>
      </w:pPr>
      <w:r>
        <w:t>Finally, it checks that the user is Active</w:t>
      </w:r>
    </w:p>
    <w:p w14:paraId="6351DEC4" w14:textId="709C882B" w:rsidR="00BA4974" w:rsidRDefault="00901F9F" w:rsidP="007A0DA8">
      <w:pPr>
        <w:pStyle w:val="ListParagraph"/>
        <w:numPr>
          <w:ilvl w:val="0"/>
          <w:numId w:val="1"/>
        </w:numPr>
      </w:pPr>
      <w:r>
        <w:t>If all the tests pass, the charging station is started</w:t>
      </w:r>
    </w:p>
    <w:p w14:paraId="1198223D" w14:textId="26970211" w:rsidR="00FD50EB" w:rsidRDefault="00FD50EB" w:rsidP="00C63246">
      <w:pPr>
        <w:pStyle w:val="Heading2"/>
      </w:pPr>
      <w:r>
        <w:t>Start session with mobi</w:t>
      </w:r>
      <w:r w:rsidR="009514FD">
        <w:t>le app:</w:t>
      </w:r>
    </w:p>
    <w:p w14:paraId="0A3711C8" w14:textId="44C4692A" w:rsidR="008E17DE" w:rsidRDefault="008E17DE" w:rsidP="008E17DE">
      <w:pPr>
        <w:pStyle w:val="ListParagraph"/>
        <w:numPr>
          <w:ilvl w:val="0"/>
          <w:numId w:val="1"/>
        </w:numPr>
      </w:pPr>
      <w:r>
        <w:t>User logs into his mobile app</w:t>
      </w:r>
      <w:r w:rsidR="00E76313">
        <w:t xml:space="preserve"> selecting the Tenant</w:t>
      </w:r>
      <w:r w:rsidR="00762B49">
        <w:t xml:space="preserve"> and got the JWT token</w:t>
      </w:r>
    </w:p>
    <w:p w14:paraId="22E9D9E6" w14:textId="22F6FE8A" w:rsidR="008E17DE" w:rsidRDefault="008E17DE" w:rsidP="008E17DE">
      <w:pPr>
        <w:pStyle w:val="ListParagraph"/>
        <w:numPr>
          <w:ilvl w:val="0"/>
          <w:numId w:val="1"/>
        </w:numPr>
      </w:pPr>
      <w:r>
        <w:t xml:space="preserve">User makes a REST request to </w:t>
      </w:r>
      <w:proofErr w:type="spellStart"/>
      <w:r>
        <w:t>ev</w:t>
      </w:r>
      <w:proofErr w:type="spellEnd"/>
      <w:r>
        <w:t>-rest-server to start an available station</w:t>
      </w:r>
      <w:r w:rsidR="004D7181">
        <w:t xml:space="preserve"> with his virtual </w:t>
      </w:r>
      <w:r w:rsidR="000055A8">
        <w:t>b</w:t>
      </w:r>
      <w:r w:rsidR="004D7181">
        <w:t>adge in his JWT token</w:t>
      </w:r>
    </w:p>
    <w:p w14:paraId="3D354BC4" w14:textId="024442F1" w:rsidR="00056A13" w:rsidRDefault="00056A13" w:rsidP="008E17DE">
      <w:pPr>
        <w:pStyle w:val="ListParagraph"/>
        <w:numPr>
          <w:ilvl w:val="0"/>
          <w:numId w:val="1"/>
        </w:numPr>
      </w:pPr>
      <w:proofErr w:type="spellStart"/>
      <w:r>
        <w:t>Ev</w:t>
      </w:r>
      <w:proofErr w:type="spellEnd"/>
      <w:r>
        <w:t xml:space="preserve">-rest-server searches for the </w:t>
      </w:r>
      <w:r w:rsidR="0014626F">
        <w:t>station in the database</w:t>
      </w:r>
    </w:p>
    <w:p w14:paraId="0FC8CFFA" w14:textId="0C9288C2" w:rsidR="0014626F" w:rsidRDefault="0014626F" w:rsidP="0014626F">
      <w:pPr>
        <w:pStyle w:val="ListParagraph"/>
        <w:numPr>
          <w:ilvl w:val="1"/>
          <w:numId w:val="1"/>
        </w:numPr>
      </w:pPr>
      <w:r>
        <w:t xml:space="preserve">If the station is connected via SOAP, </w:t>
      </w:r>
      <w:proofErr w:type="spellStart"/>
      <w:r>
        <w:t>ev</w:t>
      </w:r>
      <w:proofErr w:type="spellEnd"/>
      <w:r>
        <w:t xml:space="preserve">-rest-server sends a start session request to the </w:t>
      </w:r>
      <w:proofErr w:type="spellStart"/>
      <w:r>
        <w:t>ev</w:t>
      </w:r>
      <w:proofErr w:type="spellEnd"/>
      <w:r>
        <w:t>-soap-server</w:t>
      </w:r>
      <w:r w:rsidR="00370ACA">
        <w:t xml:space="preserve"> who will dispatch the call to the proper charging station</w:t>
      </w:r>
    </w:p>
    <w:p w14:paraId="28C7C0E2" w14:textId="350C7E5F" w:rsidR="00AC066F" w:rsidRDefault="00AC066F" w:rsidP="0014626F">
      <w:pPr>
        <w:pStyle w:val="ListParagraph"/>
        <w:numPr>
          <w:ilvl w:val="1"/>
          <w:numId w:val="1"/>
        </w:numPr>
      </w:pPr>
      <w:r>
        <w:t xml:space="preserve">If the station is connected via </w:t>
      </w:r>
      <w:r w:rsidR="00C90332">
        <w:t>web socket</w:t>
      </w:r>
      <w:r>
        <w:t xml:space="preserve">, </w:t>
      </w:r>
      <w:proofErr w:type="spellStart"/>
      <w:r>
        <w:t>ev</w:t>
      </w:r>
      <w:proofErr w:type="spellEnd"/>
      <w:r>
        <w:t xml:space="preserve">-rest-server </w:t>
      </w:r>
      <w:r w:rsidR="00C90332">
        <w:t xml:space="preserve">searches for the right </w:t>
      </w:r>
      <w:proofErr w:type="spellStart"/>
      <w:r w:rsidR="003D66BF">
        <w:t>ev</w:t>
      </w:r>
      <w:proofErr w:type="spellEnd"/>
      <w:r w:rsidR="003D66BF">
        <w:t>-json-</w:t>
      </w:r>
      <w:r w:rsidR="00C90332">
        <w:t>server and asks it to</w:t>
      </w:r>
      <w:r w:rsidR="003D66BF">
        <w:t xml:space="preserve"> start the session</w:t>
      </w:r>
    </w:p>
    <w:p w14:paraId="7391E830" w14:textId="3297487B" w:rsidR="002B6B94" w:rsidRDefault="002B6B94" w:rsidP="008E17DE">
      <w:pPr>
        <w:pStyle w:val="ListParagraph"/>
        <w:numPr>
          <w:ilvl w:val="0"/>
          <w:numId w:val="1"/>
        </w:numPr>
      </w:pPr>
      <w:r>
        <w:t xml:space="preserve">Charge station server </w:t>
      </w:r>
      <w:r w:rsidR="006D10B7">
        <w:t>initiates the</w:t>
      </w:r>
      <w:r w:rsidR="000645E3">
        <w:t xml:space="preserve"> start session </w:t>
      </w:r>
      <w:r w:rsidR="00F57FC5">
        <w:t>packet exchange</w:t>
      </w:r>
      <w:r w:rsidR="00EA09A2">
        <w:t xml:space="preserve"> for this badge id</w:t>
      </w:r>
      <w:r w:rsidR="000645E3">
        <w:t xml:space="preserve"> (</w:t>
      </w:r>
      <w:r w:rsidR="00F57FC5">
        <w:t>Authorize, Start Transaction, …</w:t>
      </w:r>
      <w:r w:rsidR="000645E3">
        <w:t>)</w:t>
      </w:r>
      <w:r>
        <w:t xml:space="preserve"> </w:t>
      </w:r>
      <w:r w:rsidR="00F57FC5">
        <w:t xml:space="preserve">with the </w:t>
      </w:r>
      <w:r>
        <w:t>charging station via OCPP call</w:t>
      </w:r>
      <w:r w:rsidR="00F57FC5">
        <w:t>s</w:t>
      </w:r>
    </w:p>
    <w:p w14:paraId="01319C83" w14:textId="504F0FB8" w:rsidR="00490928" w:rsidRDefault="00490928" w:rsidP="00C63246">
      <w:pPr>
        <w:pStyle w:val="Heading2"/>
      </w:pPr>
      <w:r>
        <w:t>Stop session with Badge:</w:t>
      </w:r>
    </w:p>
    <w:p w14:paraId="674DFDFE" w14:textId="77777777" w:rsidR="00490928" w:rsidRDefault="00490928" w:rsidP="00490928">
      <w:pPr>
        <w:pStyle w:val="ListParagraph"/>
        <w:numPr>
          <w:ilvl w:val="0"/>
          <w:numId w:val="1"/>
        </w:numPr>
      </w:pPr>
      <w:r>
        <w:t>User badges on a charging station</w:t>
      </w:r>
    </w:p>
    <w:p w14:paraId="3615E027" w14:textId="587FBB9C" w:rsidR="00490928" w:rsidRDefault="00490928" w:rsidP="00490928">
      <w:pPr>
        <w:pStyle w:val="ListParagraph"/>
        <w:numPr>
          <w:ilvl w:val="0"/>
          <w:numId w:val="1"/>
        </w:numPr>
      </w:pPr>
      <w:r>
        <w:lastRenderedPageBreak/>
        <w:t xml:space="preserve">If badge </w:t>
      </w:r>
      <w:r w:rsidR="00C968E8">
        <w:t>id maps one of the badge ids used for starting</w:t>
      </w:r>
      <w:r w:rsidR="006A368B">
        <w:t xml:space="preserve"> a session, the c</w:t>
      </w:r>
      <w:r>
        <w:t>harging station sends authentication request to its server</w:t>
      </w:r>
      <w:r w:rsidR="006A368B">
        <w:t xml:space="preserve"> (otherwise </w:t>
      </w:r>
      <w:r w:rsidR="00AF3297">
        <w:t>the charger</w:t>
      </w:r>
      <w:r w:rsidR="006A368B">
        <w:t xml:space="preserve"> drops the request)</w:t>
      </w:r>
    </w:p>
    <w:p w14:paraId="0045062C" w14:textId="3EEB4C5F" w:rsidR="00490928" w:rsidRDefault="00A15522" w:rsidP="00490928">
      <w:pPr>
        <w:pStyle w:val="ListParagraph"/>
        <w:numPr>
          <w:ilvl w:val="0"/>
          <w:numId w:val="1"/>
        </w:numPr>
      </w:pPr>
      <w:r>
        <w:t>Charge station stops the session</w:t>
      </w:r>
    </w:p>
    <w:p w14:paraId="730A7CD4" w14:textId="15AF4C3D" w:rsidR="00490928" w:rsidRDefault="00490928" w:rsidP="00C63246">
      <w:pPr>
        <w:pStyle w:val="Heading2"/>
      </w:pPr>
      <w:r>
        <w:t>St</w:t>
      </w:r>
      <w:r w:rsidR="00A15522">
        <w:t>op</w:t>
      </w:r>
      <w:r>
        <w:t xml:space="preserve"> session with mobile app:</w:t>
      </w:r>
    </w:p>
    <w:p w14:paraId="7463CFB8" w14:textId="77777777" w:rsidR="00490928" w:rsidRDefault="00490928" w:rsidP="00490928">
      <w:pPr>
        <w:pStyle w:val="ListParagraph"/>
        <w:numPr>
          <w:ilvl w:val="0"/>
          <w:numId w:val="1"/>
        </w:numPr>
      </w:pPr>
      <w:r>
        <w:t>User logs into his mobile app</w:t>
      </w:r>
    </w:p>
    <w:p w14:paraId="3424B410" w14:textId="631E5CAE" w:rsidR="00490928" w:rsidRDefault="00490928" w:rsidP="00490928">
      <w:pPr>
        <w:pStyle w:val="ListParagraph"/>
        <w:numPr>
          <w:ilvl w:val="0"/>
          <w:numId w:val="1"/>
        </w:numPr>
      </w:pPr>
      <w:r>
        <w:t xml:space="preserve">User makes a REST request to </w:t>
      </w:r>
      <w:proofErr w:type="spellStart"/>
      <w:r>
        <w:t>ev</w:t>
      </w:r>
      <w:proofErr w:type="spellEnd"/>
      <w:r>
        <w:t>-rest-server to st</w:t>
      </w:r>
      <w:r w:rsidR="00703747">
        <w:t>op</w:t>
      </w:r>
      <w:r>
        <w:t xml:space="preserve"> a</w:t>
      </w:r>
      <w:r w:rsidR="00703747">
        <w:t xml:space="preserve"> running</w:t>
      </w:r>
      <w:r>
        <w:t xml:space="preserve"> </w:t>
      </w:r>
      <w:r w:rsidR="00703747">
        <w:t>session</w:t>
      </w:r>
      <w:r w:rsidR="005E2FD8">
        <w:t xml:space="preserve"> with his virtual badge</w:t>
      </w:r>
    </w:p>
    <w:p w14:paraId="7F1CAB24" w14:textId="01C2EE01" w:rsidR="00490928" w:rsidRDefault="00B66693" w:rsidP="00490928">
      <w:pPr>
        <w:pStyle w:val="ListParagraph"/>
        <w:numPr>
          <w:ilvl w:val="0"/>
          <w:numId w:val="1"/>
        </w:numPr>
      </w:pPr>
      <w:r>
        <w:t xml:space="preserve">If the </w:t>
      </w:r>
      <w:r w:rsidR="00B5144A">
        <w:t xml:space="preserve">user is authorized, the </w:t>
      </w:r>
      <w:proofErr w:type="spellStart"/>
      <w:r w:rsidR="00B5144A">
        <w:t>e</w:t>
      </w:r>
      <w:r w:rsidR="00490928">
        <w:t>v</w:t>
      </w:r>
      <w:proofErr w:type="spellEnd"/>
      <w:r w:rsidR="00490928">
        <w:t xml:space="preserve">-rest-server makes a </w:t>
      </w:r>
      <w:r w:rsidR="00701CFC">
        <w:t>stop</w:t>
      </w:r>
      <w:r w:rsidR="00490928">
        <w:t xml:space="preserve"> session request to the relevant charge station server</w:t>
      </w:r>
      <w:r w:rsidR="00E523A4">
        <w:t xml:space="preserve"> as described in the Start sess</w:t>
      </w:r>
      <w:r w:rsidR="00B006E2">
        <w:t>ion with mobile app use-case</w:t>
      </w:r>
    </w:p>
    <w:p w14:paraId="40EEAC83" w14:textId="649BECBB" w:rsidR="00E523A4" w:rsidRDefault="00E523A4" w:rsidP="00E523A4">
      <w:pPr>
        <w:pStyle w:val="ListParagraph"/>
        <w:numPr>
          <w:ilvl w:val="0"/>
          <w:numId w:val="1"/>
        </w:numPr>
      </w:pPr>
      <w:r>
        <w:t xml:space="preserve">Charge station server </w:t>
      </w:r>
      <w:r w:rsidR="00671C58">
        <w:t xml:space="preserve">checks that the virtual badge id matches with the one which was used to start the session. If successful, it </w:t>
      </w:r>
      <w:r>
        <w:t>initiates the s</w:t>
      </w:r>
      <w:r w:rsidR="00671C58">
        <w:t>top</w:t>
      </w:r>
      <w:r>
        <w:t xml:space="preserve"> session packet exchange (Authorize, Stop Transaction, …) with the charging station via OCPP calls</w:t>
      </w:r>
    </w:p>
    <w:p w14:paraId="38EE528E" w14:textId="2ADEFB12" w:rsidR="00234333" w:rsidRDefault="00234333" w:rsidP="00C63246">
      <w:pPr>
        <w:pStyle w:val="Heading2"/>
      </w:pPr>
      <w:r>
        <w:t>Stop session with car:</w:t>
      </w:r>
    </w:p>
    <w:p w14:paraId="577EDCED" w14:textId="6077DC54" w:rsidR="00234333" w:rsidRDefault="00234333" w:rsidP="00234333">
      <w:pPr>
        <w:pStyle w:val="ListParagraph"/>
        <w:numPr>
          <w:ilvl w:val="0"/>
          <w:numId w:val="1"/>
        </w:numPr>
      </w:pPr>
      <w:r>
        <w:t>User opens his car</w:t>
      </w:r>
    </w:p>
    <w:p w14:paraId="714C672E" w14:textId="38E2F461" w:rsidR="00CE300B" w:rsidRDefault="00CE300B" w:rsidP="00234333">
      <w:pPr>
        <w:pStyle w:val="ListParagraph"/>
        <w:numPr>
          <w:ilvl w:val="0"/>
          <w:numId w:val="1"/>
        </w:numPr>
      </w:pPr>
      <w:r>
        <w:t xml:space="preserve">The charging station </w:t>
      </w:r>
      <w:r w:rsidR="007B5FD0">
        <w:t>stops the transaction</w:t>
      </w:r>
    </w:p>
    <w:p w14:paraId="670BF7E1" w14:textId="0B5DF528" w:rsidR="009514FD" w:rsidRDefault="009635EE" w:rsidP="00C63246">
      <w:pPr>
        <w:pStyle w:val="Heading2"/>
      </w:pPr>
      <w:r>
        <w:t>Analytics:</w:t>
      </w:r>
    </w:p>
    <w:p w14:paraId="2E92AA2B" w14:textId="3788B7A0" w:rsidR="00911C39" w:rsidRPr="00911C39" w:rsidRDefault="00911C39" w:rsidP="00911C39">
      <w:pPr>
        <w:pStyle w:val="ListParagraph"/>
        <w:numPr>
          <w:ilvl w:val="0"/>
          <w:numId w:val="1"/>
        </w:numPr>
      </w:pPr>
      <w:r>
        <w:t>Setup use-case:</w:t>
      </w:r>
    </w:p>
    <w:p w14:paraId="5664B393" w14:textId="57581901" w:rsidR="00243E48" w:rsidRDefault="006C05FC" w:rsidP="00911C39">
      <w:pPr>
        <w:pStyle w:val="ListParagraph"/>
        <w:numPr>
          <w:ilvl w:val="1"/>
          <w:numId w:val="1"/>
        </w:numPr>
      </w:pPr>
      <w:r>
        <w:t>User logs into SAP Analytics server</w:t>
      </w:r>
    </w:p>
    <w:p w14:paraId="69C42EC0" w14:textId="2C6F9109" w:rsidR="006C05FC" w:rsidRDefault="006C05FC" w:rsidP="00911C39">
      <w:pPr>
        <w:pStyle w:val="ListParagraph"/>
        <w:numPr>
          <w:ilvl w:val="1"/>
          <w:numId w:val="1"/>
        </w:numPr>
      </w:pPr>
      <w:r>
        <w:t xml:space="preserve">Through this server, user connects with his username/password to the Analytics </w:t>
      </w:r>
      <w:proofErr w:type="spellStart"/>
      <w:r>
        <w:t>oData</w:t>
      </w:r>
      <w:proofErr w:type="spellEnd"/>
      <w:r>
        <w:t xml:space="preserve"> server</w:t>
      </w:r>
    </w:p>
    <w:p w14:paraId="4F1BBE04" w14:textId="06B71D18" w:rsidR="009A0DE1" w:rsidRDefault="009A0DE1" w:rsidP="00911C39">
      <w:pPr>
        <w:pStyle w:val="ListParagraph"/>
        <w:numPr>
          <w:ilvl w:val="1"/>
          <w:numId w:val="1"/>
        </w:numPr>
      </w:pPr>
      <w:r>
        <w:t xml:space="preserve">Credentials are checked against </w:t>
      </w:r>
      <w:proofErr w:type="spellStart"/>
      <w:r>
        <w:t>ev</w:t>
      </w:r>
      <w:proofErr w:type="spellEnd"/>
      <w:r>
        <w:t>-</w:t>
      </w:r>
      <w:r w:rsidR="00650DFC">
        <w:t>rest-server</w:t>
      </w:r>
    </w:p>
    <w:p w14:paraId="58D37FD6" w14:textId="590EDC69" w:rsidR="009A0DE1" w:rsidRDefault="00B708D9" w:rsidP="00911C39">
      <w:pPr>
        <w:pStyle w:val="ListParagraph"/>
        <w:numPr>
          <w:ilvl w:val="1"/>
          <w:numId w:val="1"/>
        </w:numPr>
      </w:pPr>
      <w:r>
        <w:t>If user role permits</w:t>
      </w:r>
      <w:r w:rsidR="006D7636">
        <w:t xml:space="preserve"> (currently: admin, demo)</w:t>
      </w:r>
      <w:r>
        <w:t xml:space="preserve">, </w:t>
      </w:r>
      <w:r w:rsidR="006D7636">
        <w:t>d</w:t>
      </w:r>
      <w:r w:rsidR="009A0DE1">
        <w:t xml:space="preserve">ata </w:t>
      </w:r>
      <w:r w:rsidR="004D03FE">
        <w:t xml:space="preserve">the user is authorized to pull is sent to analytics server through </w:t>
      </w:r>
      <w:proofErr w:type="spellStart"/>
      <w:r w:rsidR="004D03FE">
        <w:t>oData</w:t>
      </w:r>
      <w:proofErr w:type="spellEnd"/>
      <w:r w:rsidR="00915339">
        <w:t xml:space="preserve"> (once a day)</w:t>
      </w:r>
    </w:p>
    <w:p w14:paraId="76FB4E2A" w14:textId="4111ED2A" w:rsidR="0027561F" w:rsidRDefault="0027561F" w:rsidP="0027561F">
      <w:pPr>
        <w:pStyle w:val="ListParagraph"/>
        <w:numPr>
          <w:ilvl w:val="0"/>
          <w:numId w:val="1"/>
        </w:numPr>
      </w:pPr>
      <w:r>
        <w:t>Data consumption:</w:t>
      </w:r>
    </w:p>
    <w:p w14:paraId="67C42931" w14:textId="159F7FCF" w:rsidR="0027561F" w:rsidRDefault="0027561F" w:rsidP="0027561F">
      <w:pPr>
        <w:pStyle w:val="ListParagraph"/>
        <w:numPr>
          <w:ilvl w:val="1"/>
          <w:numId w:val="1"/>
        </w:numPr>
      </w:pPr>
      <w:r>
        <w:t>If role permits, user can click a link from his web session</w:t>
      </w:r>
    </w:p>
    <w:p w14:paraId="22F6E591" w14:textId="005F2B6E" w:rsidR="0027561F" w:rsidRDefault="0027561F" w:rsidP="0027561F">
      <w:pPr>
        <w:pStyle w:val="ListParagraph"/>
        <w:numPr>
          <w:ilvl w:val="1"/>
          <w:numId w:val="1"/>
        </w:numPr>
      </w:pPr>
      <w:r>
        <w:t>User is redirected to the appropriate dashboard of SAP Analytics</w:t>
      </w:r>
    </w:p>
    <w:p w14:paraId="21BA2CC9" w14:textId="2EEAE03A" w:rsidR="009635EE" w:rsidRDefault="009635EE" w:rsidP="00C63246">
      <w:pPr>
        <w:pStyle w:val="Heading2"/>
      </w:pPr>
      <w:r>
        <w:t>OCPI:</w:t>
      </w:r>
    </w:p>
    <w:p w14:paraId="03A8CD9E" w14:textId="6AAC37E7" w:rsidR="004D03FE" w:rsidRDefault="00875295" w:rsidP="004D03FE">
      <w:pPr>
        <w:pStyle w:val="ListParagraph"/>
        <w:numPr>
          <w:ilvl w:val="0"/>
          <w:numId w:val="1"/>
        </w:numPr>
      </w:pPr>
      <w:r>
        <w:t xml:space="preserve">OCPI module is configured with </w:t>
      </w:r>
      <w:proofErr w:type="spellStart"/>
      <w:r>
        <w:t>Gireve’s</w:t>
      </w:r>
      <w:proofErr w:type="spellEnd"/>
      <w:r>
        <w:t xml:space="preserve"> URL and </w:t>
      </w:r>
      <w:r w:rsidR="007D574E">
        <w:t>key</w:t>
      </w:r>
    </w:p>
    <w:p w14:paraId="6BE98B68" w14:textId="344F0F7D" w:rsidR="007D574E" w:rsidRDefault="007D574E" w:rsidP="004D03FE">
      <w:pPr>
        <w:pStyle w:val="ListParagraph"/>
        <w:numPr>
          <w:ilvl w:val="0"/>
          <w:numId w:val="1"/>
        </w:numPr>
      </w:pPr>
      <w:proofErr w:type="spellStart"/>
      <w:r>
        <w:t>Gireve</w:t>
      </w:r>
      <w:proofErr w:type="spellEnd"/>
      <w:r>
        <w:t xml:space="preserve"> accepts (trusts) data sent from OCPI service</w:t>
      </w:r>
      <w:r w:rsidR="00B335AD">
        <w:t xml:space="preserve"> (currently: information about station availability, planned: roaming user authentication requests</w:t>
      </w:r>
      <w:r w:rsidR="00D33CC7">
        <w:t xml:space="preserve"> and electricity costs to apply</w:t>
      </w:r>
      <w:r w:rsidR="00B335AD">
        <w:t>)</w:t>
      </w:r>
    </w:p>
    <w:p w14:paraId="04F99B1F" w14:textId="58120D58" w:rsidR="009635EE" w:rsidRDefault="009635EE" w:rsidP="00C63246">
      <w:pPr>
        <w:pStyle w:val="Heading2"/>
      </w:pPr>
      <w:r>
        <w:t>Billing:</w:t>
      </w:r>
    </w:p>
    <w:p w14:paraId="4796C821" w14:textId="14126746" w:rsidR="00D33CC7" w:rsidRDefault="003A2661" w:rsidP="00D33CC7">
      <w:pPr>
        <w:pStyle w:val="ListParagraph"/>
        <w:numPr>
          <w:ilvl w:val="0"/>
          <w:numId w:val="1"/>
        </w:numPr>
      </w:pPr>
      <w:proofErr w:type="spellStart"/>
      <w:r>
        <w:t>Ev</w:t>
      </w:r>
      <w:proofErr w:type="spellEnd"/>
      <w:r>
        <w:t xml:space="preserve">-rest-server configured with username/password and URL of </w:t>
      </w:r>
      <w:r w:rsidR="003E2A18">
        <w:t>the Covenant Charging service</w:t>
      </w:r>
    </w:p>
    <w:p w14:paraId="21109564" w14:textId="1AF09313" w:rsidR="003E2A18" w:rsidRDefault="003E2A18" w:rsidP="00D33CC7">
      <w:pPr>
        <w:pStyle w:val="ListParagraph"/>
        <w:numPr>
          <w:ilvl w:val="0"/>
          <w:numId w:val="1"/>
        </w:numPr>
      </w:pPr>
      <w:proofErr w:type="spellStart"/>
      <w:r>
        <w:t>Ev</w:t>
      </w:r>
      <w:proofErr w:type="spellEnd"/>
      <w:r>
        <w:t>-</w:t>
      </w:r>
      <w:r w:rsidR="00D96152">
        <w:t>json</w:t>
      </w:r>
      <w:r>
        <w:t>-server</w:t>
      </w:r>
      <w:r w:rsidR="00D96152">
        <w:t>/</w:t>
      </w:r>
      <w:proofErr w:type="spellStart"/>
      <w:r w:rsidR="00D96152">
        <w:t>Ev</w:t>
      </w:r>
      <w:proofErr w:type="spellEnd"/>
      <w:r w:rsidR="00D96152">
        <w:t>-soap-server</w:t>
      </w:r>
      <w:r>
        <w:t xml:space="preserve"> push events: </w:t>
      </w:r>
      <w:r w:rsidR="00C22CF5">
        <w:t>session start, stop, and mid-point ranges</w:t>
      </w:r>
    </w:p>
    <w:p w14:paraId="474FB405" w14:textId="6D2E1F1A" w:rsidR="009635EE" w:rsidRDefault="009635EE" w:rsidP="00C63246">
      <w:pPr>
        <w:pStyle w:val="Heading2"/>
      </w:pPr>
      <w:r>
        <w:t>Expense management:</w:t>
      </w:r>
    </w:p>
    <w:p w14:paraId="1D6C0E6D" w14:textId="434C722E" w:rsidR="004D24EA" w:rsidRDefault="004943C0" w:rsidP="004D24EA">
      <w:pPr>
        <w:pStyle w:val="ListParagraph"/>
        <w:numPr>
          <w:ilvl w:val="0"/>
          <w:numId w:val="1"/>
        </w:numPr>
      </w:pPr>
      <w:r>
        <w:t>From his browser, user asks to connect to Concur</w:t>
      </w:r>
    </w:p>
    <w:p w14:paraId="4CD90A2F" w14:textId="49E2ED4F" w:rsidR="004943C0" w:rsidRDefault="004D2EE5" w:rsidP="004D24EA">
      <w:pPr>
        <w:pStyle w:val="ListParagraph"/>
        <w:numPr>
          <w:ilvl w:val="0"/>
          <w:numId w:val="1"/>
        </w:numPr>
      </w:pPr>
      <w:proofErr w:type="spellStart"/>
      <w:r>
        <w:t>Ev</w:t>
      </w:r>
      <w:proofErr w:type="spellEnd"/>
      <w:r>
        <w:t>-rest-server triggers a request to C</w:t>
      </w:r>
      <w:r w:rsidR="008F381D">
        <w:t>o</w:t>
      </w:r>
      <w:r>
        <w:t>ncur</w:t>
      </w:r>
    </w:p>
    <w:p w14:paraId="44CC49B9" w14:textId="2BD85406" w:rsidR="008F381D" w:rsidRDefault="008F381D" w:rsidP="004D24EA">
      <w:pPr>
        <w:pStyle w:val="ListParagraph"/>
        <w:numPr>
          <w:ilvl w:val="0"/>
          <w:numId w:val="1"/>
        </w:numPr>
      </w:pPr>
      <w:r>
        <w:t>Concur runs an OAuth2 registration process</w:t>
      </w:r>
    </w:p>
    <w:p w14:paraId="251C3EDA" w14:textId="3C3AD363" w:rsidR="008F381D" w:rsidRDefault="008F381D" w:rsidP="004D24EA">
      <w:pPr>
        <w:pStyle w:val="ListParagraph"/>
        <w:numPr>
          <w:ilvl w:val="0"/>
          <w:numId w:val="1"/>
        </w:numPr>
      </w:pPr>
      <w:r>
        <w:t>Upon success, the OAuth2 token is stored in the user table</w:t>
      </w:r>
    </w:p>
    <w:p w14:paraId="37CC41AD" w14:textId="29B746BF" w:rsidR="008F381D" w:rsidRDefault="008F381D" w:rsidP="004D24EA">
      <w:pPr>
        <w:pStyle w:val="ListParagraph"/>
        <w:numPr>
          <w:ilvl w:val="0"/>
          <w:numId w:val="1"/>
        </w:numPr>
      </w:pPr>
      <w:r>
        <w:t>User can now create expenses fro</w:t>
      </w:r>
      <w:r w:rsidR="009C340E">
        <w:t>m his browser to the Concur server for his past sessions</w:t>
      </w:r>
    </w:p>
    <w:p w14:paraId="7CFDBE35" w14:textId="77777777" w:rsidR="00EE6EFC" w:rsidRDefault="00EE6EFC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</w:p>
    <w:p w14:paraId="166D43BA" w14:textId="2C8171F6" w:rsidR="00CF63FF" w:rsidRDefault="00CF63FF" w:rsidP="00C63246">
      <w:pPr>
        <w:pStyle w:val="Heading2"/>
      </w:pPr>
      <w:r>
        <w:lastRenderedPageBreak/>
        <w:t>Tenant creation:</w:t>
      </w:r>
    </w:p>
    <w:p w14:paraId="673B1593" w14:textId="6CEFF033" w:rsidR="009C340E" w:rsidRDefault="001208C5" w:rsidP="00535C89">
      <w:pPr>
        <w:pStyle w:val="ListParagraph"/>
        <w:numPr>
          <w:ilvl w:val="0"/>
          <w:numId w:val="1"/>
        </w:numPr>
      </w:pPr>
      <w:commentRangeStart w:id="3"/>
      <w:r>
        <w:t xml:space="preserve">Pre-configured </w:t>
      </w:r>
      <w:proofErr w:type="spellStart"/>
      <w:r>
        <w:t>superadmin</w:t>
      </w:r>
      <w:proofErr w:type="spellEnd"/>
      <w:r>
        <w:t xml:space="preserve"> user</w:t>
      </w:r>
      <w:r w:rsidR="00645463">
        <w:t xml:space="preserve"> or </w:t>
      </w:r>
      <w:proofErr w:type="spellStart"/>
      <w:r w:rsidR="0023111A">
        <w:t>superadmin</w:t>
      </w:r>
      <w:proofErr w:type="spellEnd"/>
      <w:r w:rsidR="0023111A">
        <w:t xml:space="preserve"> user created by another </w:t>
      </w:r>
      <w:proofErr w:type="spellStart"/>
      <w:r w:rsidR="0023111A">
        <w:t>superadmin</w:t>
      </w:r>
      <w:proofErr w:type="spellEnd"/>
      <w:r w:rsidR="0023111A">
        <w:t xml:space="preserve"> user</w:t>
      </w:r>
      <w:r>
        <w:t xml:space="preserve"> logs into master tenant (main domain URL)</w:t>
      </w:r>
      <w:commentRangeEnd w:id="3"/>
      <w:r w:rsidR="00EC0E61">
        <w:rPr>
          <w:rStyle w:val="CommentReference"/>
        </w:rPr>
        <w:commentReference w:id="3"/>
      </w:r>
    </w:p>
    <w:p w14:paraId="629A9A59" w14:textId="48D70018" w:rsidR="001208C5" w:rsidRDefault="001208C5" w:rsidP="00205D29">
      <w:pPr>
        <w:pStyle w:val="ListParagraph"/>
        <w:numPr>
          <w:ilvl w:val="0"/>
          <w:numId w:val="1"/>
        </w:numPr>
      </w:pPr>
      <w:proofErr w:type="spellStart"/>
      <w:r>
        <w:t>Superadmin</w:t>
      </w:r>
      <w:proofErr w:type="spellEnd"/>
      <w:r>
        <w:t xml:space="preserve"> </w:t>
      </w:r>
      <w:r w:rsidR="004A6C0B">
        <w:t xml:space="preserve">creates </w:t>
      </w:r>
      <w:r>
        <w:t>a new tenant</w:t>
      </w:r>
      <w:r w:rsidR="004A6C0B">
        <w:t xml:space="preserve"> (with a default administrator user)</w:t>
      </w:r>
      <w:r w:rsidR="0053578E">
        <w:t xml:space="preserve"> and set it up (activate components like Refunding, Analytics, Organization…)</w:t>
      </w:r>
      <w:r w:rsidR="00205D29">
        <w:t xml:space="preserve"> </w:t>
      </w:r>
    </w:p>
    <w:p w14:paraId="4CF9C015" w14:textId="796D0E79" w:rsidR="00790B98" w:rsidRDefault="00503268" w:rsidP="00535C89">
      <w:pPr>
        <w:pStyle w:val="ListParagraph"/>
        <w:numPr>
          <w:ilvl w:val="0"/>
          <w:numId w:val="1"/>
        </w:numPr>
      </w:pPr>
      <w:r>
        <w:t xml:space="preserve">The </w:t>
      </w:r>
      <w:proofErr w:type="spellStart"/>
      <w:r>
        <w:t>ev</w:t>
      </w:r>
      <w:proofErr w:type="spellEnd"/>
      <w:r>
        <w:t xml:space="preserve">-rest-server triggers the generation of relevant </w:t>
      </w:r>
      <w:proofErr w:type="spellStart"/>
      <w:r>
        <w:t>mongodb</w:t>
      </w:r>
      <w:proofErr w:type="spellEnd"/>
      <w:r>
        <w:t xml:space="preserve"> collections on their own schema</w:t>
      </w:r>
      <w:r w:rsidR="00814936">
        <w:t xml:space="preserve"> and create an admin user in this tenant</w:t>
      </w:r>
      <w:r w:rsidR="00671273">
        <w:t xml:space="preserve"> that will receive an activation email</w:t>
      </w:r>
    </w:p>
    <w:p w14:paraId="251673D1" w14:textId="1D99A2FD" w:rsidR="004C51BE" w:rsidRDefault="004C51BE" w:rsidP="00C63246">
      <w:pPr>
        <w:pStyle w:val="Heading2"/>
      </w:pPr>
      <w:r>
        <w:t>Tenant admin:</w:t>
      </w:r>
    </w:p>
    <w:p w14:paraId="2A0E73B8" w14:textId="33C4E78F" w:rsidR="004500BA" w:rsidRDefault="004500BA" w:rsidP="004500BA">
      <w:pPr>
        <w:pStyle w:val="ListParagraph"/>
        <w:numPr>
          <w:ilvl w:val="0"/>
          <w:numId w:val="1"/>
        </w:numPr>
      </w:pPr>
      <w:r>
        <w:t>Administrator logs in through his browser or mobile app</w:t>
      </w:r>
    </w:p>
    <w:p w14:paraId="23F41857" w14:textId="1EF49FEA" w:rsidR="004500BA" w:rsidRDefault="004500BA" w:rsidP="004500BA">
      <w:pPr>
        <w:pStyle w:val="ListParagraph"/>
        <w:numPr>
          <w:ilvl w:val="0"/>
          <w:numId w:val="1"/>
        </w:numPr>
      </w:pPr>
      <w:r>
        <w:t xml:space="preserve">Administrator </w:t>
      </w:r>
      <w:r w:rsidR="00550135">
        <w:t>add/removes/locks/unlocks users, change their role</w:t>
      </w:r>
    </w:p>
    <w:p w14:paraId="29A7A2FC" w14:textId="169FE373" w:rsidR="009D209B" w:rsidRDefault="009D209B" w:rsidP="004500BA">
      <w:pPr>
        <w:pStyle w:val="ListParagraph"/>
        <w:numPr>
          <w:ilvl w:val="0"/>
          <w:numId w:val="1"/>
        </w:numPr>
      </w:pPr>
      <w:r>
        <w:t>Administrator start/stop charge sessions</w:t>
      </w:r>
    </w:p>
    <w:p w14:paraId="0EE56E59" w14:textId="1E2614FA" w:rsidR="009D209B" w:rsidRDefault="009D209B" w:rsidP="004500BA">
      <w:pPr>
        <w:pStyle w:val="ListParagraph"/>
        <w:numPr>
          <w:ilvl w:val="0"/>
          <w:numId w:val="1"/>
        </w:numPr>
      </w:pPr>
      <w:r>
        <w:t xml:space="preserve">Administrator deletes </w:t>
      </w:r>
      <w:r w:rsidR="00513468">
        <w:t>charging stations (revoke)</w:t>
      </w:r>
    </w:p>
    <w:p w14:paraId="6ED6058B" w14:textId="6A633085" w:rsidR="00A63C4B" w:rsidRPr="00A63C4B" w:rsidRDefault="00A63C4B" w:rsidP="00C63246">
      <w:pPr>
        <w:pStyle w:val="Heading2"/>
        <w:rPr>
          <w:lang w:val="fr-FR"/>
        </w:rPr>
      </w:pPr>
      <w:r>
        <w:rPr>
          <w:lang w:val="fr-FR"/>
        </w:rPr>
        <w:t>Code push :</w:t>
      </w:r>
    </w:p>
    <w:p w14:paraId="50547E59" w14:textId="4335E500" w:rsidR="00CF63FF" w:rsidRDefault="007668E3" w:rsidP="00513468">
      <w:pPr>
        <w:pStyle w:val="ListParagraph"/>
        <w:numPr>
          <w:ilvl w:val="0"/>
          <w:numId w:val="1"/>
        </w:numPr>
      </w:pPr>
      <w:r>
        <w:t xml:space="preserve">User </w:t>
      </w:r>
      <w:r w:rsidR="00E84A09">
        <w:t xml:space="preserve">launches </w:t>
      </w:r>
      <w:r w:rsidR="008C2193">
        <w:t>cloud foundry command-line interface</w:t>
      </w:r>
    </w:p>
    <w:p w14:paraId="4A83B039" w14:textId="4952C54E" w:rsidR="007668E3" w:rsidRDefault="007668E3" w:rsidP="00513468">
      <w:pPr>
        <w:pStyle w:val="ListParagraph"/>
        <w:numPr>
          <w:ilvl w:val="0"/>
          <w:numId w:val="1"/>
        </w:numPr>
      </w:pPr>
      <w:r>
        <w:t>User logs-in against SAP IDP</w:t>
      </w:r>
      <w:r w:rsidR="00544DA9">
        <w:t xml:space="preserve"> with username/password</w:t>
      </w:r>
      <w:r w:rsidR="008C2193">
        <w:t xml:space="preserve"> with </w:t>
      </w:r>
      <w:proofErr w:type="spellStart"/>
      <w:r w:rsidR="008C2193">
        <w:t>cf</w:t>
      </w:r>
      <w:proofErr w:type="spellEnd"/>
      <w:r w:rsidR="008C2193">
        <w:t xml:space="preserve"> login</w:t>
      </w:r>
    </w:p>
    <w:p w14:paraId="7ACF1C40" w14:textId="44C6880F" w:rsidR="009635EE" w:rsidRDefault="00544DA9" w:rsidP="00CD06F6">
      <w:pPr>
        <w:pStyle w:val="ListParagraph"/>
        <w:numPr>
          <w:ilvl w:val="0"/>
          <w:numId w:val="1"/>
        </w:numPr>
        <w:rPr>
          <w:lang w:val="fr-FR"/>
        </w:rPr>
      </w:pPr>
      <w:r w:rsidRPr="00CD06F6">
        <w:rPr>
          <w:lang w:val="fr-FR"/>
        </w:rPr>
        <w:t>U</w:t>
      </w:r>
      <w:r w:rsidR="007668E3" w:rsidRPr="00CD06F6">
        <w:rPr>
          <w:lang w:val="fr-FR"/>
        </w:rPr>
        <w:t>ser</w:t>
      </w:r>
      <w:r w:rsidRPr="00CD06F6">
        <w:rPr>
          <w:lang w:val="fr-FR"/>
        </w:rPr>
        <w:t xml:space="preserve"> </w:t>
      </w:r>
      <w:proofErr w:type="spellStart"/>
      <w:r w:rsidR="008C2193">
        <w:rPr>
          <w:lang w:val="fr-FR"/>
        </w:rPr>
        <w:t>sends</w:t>
      </w:r>
      <w:proofErr w:type="spellEnd"/>
      <w:r w:rsidR="008C2193">
        <w:rPr>
          <w:lang w:val="fr-FR"/>
        </w:rPr>
        <w:t xml:space="preserve"> push command</w:t>
      </w:r>
    </w:p>
    <w:p w14:paraId="0F5E86FC" w14:textId="207D91A1" w:rsidR="008C2193" w:rsidRPr="008C2193" w:rsidRDefault="008C2193" w:rsidP="00CD06F6">
      <w:pPr>
        <w:pStyle w:val="ListParagraph"/>
        <w:numPr>
          <w:ilvl w:val="0"/>
          <w:numId w:val="1"/>
        </w:numPr>
      </w:pPr>
      <w:r w:rsidRPr="008C2193">
        <w:t>Code is compiled, obfuscated, m</w:t>
      </w:r>
      <w:r>
        <w:t>inified then actually pushed to the production server</w:t>
      </w:r>
    </w:p>
    <w:p w14:paraId="4DADF531" w14:textId="16E7FD46" w:rsidR="002134FB" w:rsidRPr="00A63C4B" w:rsidRDefault="002134FB" w:rsidP="00A63C4B">
      <w:pPr>
        <w:pStyle w:val="Heading1"/>
        <w:rPr>
          <w:lang w:val="fr-FR"/>
        </w:rPr>
      </w:pPr>
      <w:r w:rsidRPr="00A63C4B">
        <w:rPr>
          <w:lang w:val="fr-FR"/>
        </w:rPr>
        <w:t>Services</w:t>
      </w:r>
    </w:p>
    <w:p w14:paraId="0B7936C1" w14:textId="3BFAFF58" w:rsidR="002134FB" w:rsidRDefault="00137266" w:rsidP="00C63246">
      <w:pPr>
        <w:pStyle w:val="Heading2"/>
        <w:rPr>
          <w:lang w:val="fr-FR"/>
        </w:rPr>
      </w:pPr>
      <w:proofErr w:type="spellStart"/>
      <w:r w:rsidRPr="00A63C4B">
        <w:rPr>
          <w:lang w:val="fr-FR"/>
        </w:rPr>
        <w:t>Mongodb</w:t>
      </w:r>
      <w:proofErr w:type="spellEnd"/>
    </w:p>
    <w:p w14:paraId="272294FB" w14:textId="6CCFDE0B" w:rsidR="007F2E6D" w:rsidRDefault="009E6FD8" w:rsidP="009E6FD8">
      <w:pPr>
        <w:pStyle w:val="ListParagraph"/>
        <w:numPr>
          <w:ilvl w:val="0"/>
          <w:numId w:val="1"/>
        </w:numPr>
      </w:pPr>
      <w:r w:rsidRPr="009E6FD8">
        <w:t>Requested on the SCP s</w:t>
      </w:r>
      <w:r>
        <w:t>pace page</w:t>
      </w:r>
    </w:p>
    <w:p w14:paraId="7D863F4F" w14:textId="71EA3832" w:rsidR="009E6FD8" w:rsidRDefault="009E6FD8" w:rsidP="009E6FD8">
      <w:pPr>
        <w:pStyle w:val="ListParagraph"/>
        <w:numPr>
          <w:ilvl w:val="0"/>
          <w:numId w:val="1"/>
        </w:numPr>
      </w:pPr>
      <w:r>
        <w:t>Creates a</w:t>
      </w:r>
      <w:r w:rsidR="00F046B2">
        <w:t xml:space="preserve"> </w:t>
      </w:r>
      <w:proofErr w:type="spellStart"/>
      <w:r w:rsidR="00F046B2">
        <w:t>mongodb</w:t>
      </w:r>
      <w:proofErr w:type="spellEnd"/>
      <w:r w:rsidR="00F046B2">
        <w:t xml:space="preserve"> instance together with access credentials (username / password)</w:t>
      </w:r>
    </w:p>
    <w:p w14:paraId="417AC80E" w14:textId="749882E6" w:rsidR="00F046B2" w:rsidRDefault="00F046B2" w:rsidP="009E6FD8">
      <w:pPr>
        <w:pStyle w:val="ListParagraph"/>
        <w:numPr>
          <w:ilvl w:val="0"/>
          <w:numId w:val="1"/>
        </w:numPr>
      </w:pPr>
      <w:r>
        <w:t>These credentials are sent to linked containers automatically upon deployment through environment variables</w:t>
      </w:r>
    </w:p>
    <w:p w14:paraId="19E2B9C7" w14:textId="1E7C04B2" w:rsidR="0006360E" w:rsidRPr="009E6FD8" w:rsidRDefault="0006360E" w:rsidP="009E6FD8">
      <w:pPr>
        <w:pStyle w:val="ListParagraph"/>
        <w:numPr>
          <w:ilvl w:val="0"/>
          <w:numId w:val="1"/>
        </w:numPr>
      </w:pPr>
      <w:r>
        <w:t xml:space="preserve">Is used by </w:t>
      </w:r>
      <w:proofErr w:type="spellStart"/>
      <w:r>
        <w:t>ev</w:t>
      </w:r>
      <w:proofErr w:type="spellEnd"/>
      <w:r>
        <w:t xml:space="preserve">-rest-server, </w:t>
      </w:r>
      <w:proofErr w:type="spellStart"/>
      <w:r>
        <w:t>ev</w:t>
      </w:r>
      <w:proofErr w:type="spellEnd"/>
      <w:r>
        <w:t xml:space="preserve">-json-server, </w:t>
      </w:r>
      <w:proofErr w:type="spellStart"/>
      <w:r>
        <w:t>ev</w:t>
      </w:r>
      <w:proofErr w:type="spellEnd"/>
      <w:r>
        <w:t>-soap-server</w:t>
      </w:r>
      <w:r w:rsidR="0019177F">
        <w:t xml:space="preserve">, </w:t>
      </w:r>
      <w:proofErr w:type="spellStart"/>
      <w:r w:rsidR="0019177F">
        <w:t>ocpi</w:t>
      </w:r>
      <w:proofErr w:type="spellEnd"/>
    </w:p>
    <w:p w14:paraId="100FFB05" w14:textId="1D1AABE4" w:rsidR="00137266" w:rsidRDefault="00137266" w:rsidP="00C63246">
      <w:pPr>
        <w:pStyle w:val="Heading2"/>
        <w:rPr>
          <w:lang w:val="fr-FR"/>
        </w:rPr>
      </w:pPr>
      <w:r w:rsidRPr="00A63C4B">
        <w:rPr>
          <w:lang w:val="fr-FR"/>
        </w:rPr>
        <w:t>Application logs</w:t>
      </w:r>
    </w:p>
    <w:p w14:paraId="20508B13" w14:textId="77777777" w:rsidR="00F046B2" w:rsidRDefault="00F046B2" w:rsidP="00F046B2">
      <w:pPr>
        <w:pStyle w:val="ListParagraph"/>
        <w:numPr>
          <w:ilvl w:val="0"/>
          <w:numId w:val="1"/>
        </w:numPr>
      </w:pPr>
      <w:r w:rsidRPr="009E6FD8">
        <w:t>Requested on the SCP s</w:t>
      </w:r>
      <w:r>
        <w:t>pace page</w:t>
      </w:r>
    </w:p>
    <w:p w14:paraId="4CF41A4A" w14:textId="0EBE3489" w:rsidR="00F046B2" w:rsidRDefault="00F046B2" w:rsidP="00F046B2">
      <w:pPr>
        <w:pStyle w:val="ListParagraph"/>
        <w:numPr>
          <w:ilvl w:val="0"/>
          <w:numId w:val="1"/>
        </w:numPr>
      </w:pPr>
      <w:r>
        <w:t>Let application store data in a s</w:t>
      </w:r>
      <w:r w:rsidR="00EF5505">
        <w:t>pecific tenant, configured</w:t>
      </w:r>
      <w:r>
        <w:t xml:space="preserve"> with a</w:t>
      </w:r>
      <w:r w:rsidR="00A10B21">
        <w:t xml:space="preserve">n </w:t>
      </w:r>
      <w:r w:rsidR="00361E5C">
        <w:t>API</w:t>
      </w:r>
      <w:r w:rsidR="00A10B21">
        <w:t xml:space="preserve"> key</w:t>
      </w:r>
    </w:p>
    <w:p w14:paraId="4BA1602D" w14:textId="31F21FB2" w:rsidR="00F046B2" w:rsidRDefault="00A10B21" w:rsidP="00F046B2">
      <w:pPr>
        <w:pStyle w:val="ListParagraph"/>
        <w:numPr>
          <w:ilvl w:val="0"/>
          <w:numId w:val="1"/>
        </w:numPr>
      </w:pPr>
      <w:r>
        <w:t>API key</w:t>
      </w:r>
      <w:r w:rsidR="00F046B2">
        <w:t xml:space="preserve"> </w:t>
      </w:r>
      <w:r>
        <w:t>is</w:t>
      </w:r>
      <w:r w:rsidR="00F046B2">
        <w:t xml:space="preserve"> sent to linked containers automatically upon deployment through environment variables</w:t>
      </w:r>
    </w:p>
    <w:p w14:paraId="23411A14" w14:textId="16CCF410" w:rsidR="00F046B2" w:rsidRDefault="00361E5C" w:rsidP="00FD25A0">
      <w:pPr>
        <w:pStyle w:val="ListParagraph"/>
        <w:numPr>
          <w:ilvl w:val="0"/>
          <w:numId w:val="1"/>
        </w:numPr>
      </w:pPr>
      <w:r>
        <w:t>Can be consumed from an SCP Kibana service</w:t>
      </w:r>
    </w:p>
    <w:p w14:paraId="4FBBC3A8" w14:textId="04066F79" w:rsidR="0019177F" w:rsidRPr="00F046B2" w:rsidRDefault="0019177F" w:rsidP="00DF5542">
      <w:pPr>
        <w:pStyle w:val="ListParagraph"/>
        <w:numPr>
          <w:ilvl w:val="0"/>
          <w:numId w:val="1"/>
        </w:numPr>
      </w:pPr>
      <w:r>
        <w:t xml:space="preserve">Is used </w:t>
      </w:r>
      <w:r w:rsidR="00DF5542">
        <w:t xml:space="preserve">by </w:t>
      </w:r>
      <w:proofErr w:type="spellStart"/>
      <w:r w:rsidR="00DF5542">
        <w:t>ev</w:t>
      </w:r>
      <w:proofErr w:type="spellEnd"/>
      <w:r w:rsidR="00DF5542">
        <w:t xml:space="preserve">-rest-server, </w:t>
      </w:r>
      <w:proofErr w:type="spellStart"/>
      <w:r w:rsidR="00DF5542">
        <w:t>ev</w:t>
      </w:r>
      <w:proofErr w:type="spellEnd"/>
      <w:r w:rsidR="00DF5542">
        <w:t xml:space="preserve">-json-server, </w:t>
      </w:r>
      <w:proofErr w:type="spellStart"/>
      <w:r w:rsidR="00DF5542">
        <w:t>ev</w:t>
      </w:r>
      <w:proofErr w:type="spellEnd"/>
      <w:r w:rsidR="00DF5542">
        <w:t xml:space="preserve">-soap-server, </w:t>
      </w:r>
      <w:proofErr w:type="spellStart"/>
      <w:r w:rsidR="003E2870">
        <w:t>ev</w:t>
      </w:r>
      <w:proofErr w:type="spellEnd"/>
      <w:r w:rsidR="003E2870">
        <w:t>-</w:t>
      </w:r>
      <w:proofErr w:type="spellStart"/>
      <w:r w:rsidR="00DF5542">
        <w:t>ocpi</w:t>
      </w:r>
      <w:proofErr w:type="spellEnd"/>
      <w:r w:rsidR="003E2870">
        <w:t>-server</w:t>
      </w:r>
      <w:r w:rsidR="00D54861">
        <w:t xml:space="preserve">, </w:t>
      </w:r>
      <w:proofErr w:type="spellStart"/>
      <w:r w:rsidR="003E2870">
        <w:t>ev</w:t>
      </w:r>
      <w:proofErr w:type="spellEnd"/>
      <w:r w:rsidR="003E2870">
        <w:t>-</w:t>
      </w:r>
      <w:proofErr w:type="spellStart"/>
      <w:r w:rsidR="00D54861">
        <w:t>o</w:t>
      </w:r>
      <w:r w:rsidR="003E2870">
        <w:t>d</w:t>
      </w:r>
      <w:r w:rsidR="00D54861">
        <w:t>ata</w:t>
      </w:r>
      <w:proofErr w:type="spellEnd"/>
      <w:r w:rsidR="003E2870">
        <w:t>-server</w:t>
      </w:r>
    </w:p>
    <w:p w14:paraId="418828B8" w14:textId="5876D801" w:rsidR="00137266" w:rsidRPr="00A63C4B" w:rsidRDefault="00137266" w:rsidP="00C63246">
      <w:pPr>
        <w:pStyle w:val="Heading2"/>
        <w:rPr>
          <w:lang w:val="fr-FR"/>
        </w:rPr>
      </w:pPr>
      <w:proofErr w:type="spellStart"/>
      <w:r w:rsidRPr="00A63C4B">
        <w:rPr>
          <w:lang w:val="fr-FR"/>
        </w:rPr>
        <w:t>Dynatrace</w:t>
      </w:r>
      <w:proofErr w:type="spellEnd"/>
    </w:p>
    <w:p w14:paraId="62499679" w14:textId="6C99B784" w:rsidR="00137266" w:rsidRDefault="00316038" w:rsidP="00316038">
      <w:pPr>
        <w:pStyle w:val="ListParagraph"/>
        <w:numPr>
          <w:ilvl w:val="0"/>
          <w:numId w:val="1"/>
        </w:numPr>
      </w:pPr>
      <w:r w:rsidRPr="00316038">
        <w:t>Specified as dependency for s</w:t>
      </w:r>
      <w:r>
        <w:t>ervers</w:t>
      </w:r>
    </w:p>
    <w:p w14:paraId="60222196" w14:textId="1FC3D349" w:rsidR="00316038" w:rsidRDefault="00316038" w:rsidP="00316038">
      <w:pPr>
        <w:pStyle w:val="ListParagraph"/>
        <w:numPr>
          <w:ilvl w:val="0"/>
          <w:numId w:val="1"/>
        </w:numPr>
      </w:pPr>
      <w:r>
        <w:t>Cloud foundry automatically fetches and deploys agents where necessary</w:t>
      </w:r>
    </w:p>
    <w:p w14:paraId="368D6346" w14:textId="4480F356" w:rsidR="00316038" w:rsidRDefault="00FD25A0" w:rsidP="00316038">
      <w:pPr>
        <w:pStyle w:val="ListParagraph"/>
        <w:numPr>
          <w:ilvl w:val="0"/>
          <w:numId w:val="1"/>
        </w:numPr>
      </w:pPr>
      <w:r>
        <w:t>Deploys a Dynatrace server SCP users can connect to</w:t>
      </w:r>
    </w:p>
    <w:p w14:paraId="7204ED8D" w14:textId="77777777" w:rsidR="00D54861" w:rsidRPr="00F046B2" w:rsidRDefault="00D54861" w:rsidP="00D54861">
      <w:pPr>
        <w:pStyle w:val="ListParagraph"/>
        <w:numPr>
          <w:ilvl w:val="0"/>
          <w:numId w:val="1"/>
        </w:numPr>
      </w:pPr>
      <w:r>
        <w:t xml:space="preserve">Is used by </w:t>
      </w:r>
      <w:proofErr w:type="spellStart"/>
      <w:r>
        <w:t>ev</w:t>
      </w:r>
      <w:proofErr w:type="spellEnd"/>
      <w:r>
        <w:t xml:space="preserve">-rest-server, </w:t>
      </w:r>
      <w:proofErr w:type="spellStart"/>
      <w:r>
        <w:t>ev</w:t>
      </w:r>
      <w:proofErr w:type="spellEnd"/>
      <w:r>
        <w:t xml:space="preserve">-json-server, </w:t>
      </w:r>
      <w:proofErr w:type="spellStart"/>
      <w:r>
        <w:t>ev</w:t>
      </w:r>
      <w:proofErr w:type="spellEnd"/>
      <w:r>
        <w:t xml:space="preserve">-soap-server, </w:t>
      </w:r>
      <w:proofErr w:type="spellStart"/>
      <w:r>
        <w:t>ocpi</w:t>
      </w:r>
      <w:proofErr w:type="spellEnd"/>
      <w:r>
        <w:t xml:space="preserve">, Analytics </w:t>
      </w:r>
      <w:proofErr w:type="spellStart"/>
      <w:r>
        <w:t>oData</w:t>
      </w:r>
      <w:proofErr w:type="spellEnd"/>
    </w:p>
    <w:p w14:paraId="5CC1C4F1" w14:textId="77777777" w:rsidR="00BC4ACD" w:rsidRDefault="00BC4ACD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14:paraId="1E59DEC0" w14:textId="70969AE9" w:rsidR="00DA68BD" w:rsidRPr="0051533D" w:rsidRDefault="00DA68BD" w:rsidP="00DA68BD">
      <w:pPr>
        <w:pStyle w:val="Heading1"/>
      </w:pPr>
      <w:r w:rsidRPr="0051533D">
        <w:lastRenderedPageBreak/>
        <w:t>Assets</w:t>
      </w:r>
    </w:p>
    <w:p w14:paraId="44D3059F" w14:textId="42323002" w:rsidR="00DA68BD" w:rsidRDefault="0051533D">
      <w:proofErr w:type="spellStart"/>
      <w:r w:rsidRPr="0051533D">
        <w:t>Mongodb</w:t>
      </w:r>
      <w:proofErr w:type="spellEnd"/>
      <w:r w:rsidRPr="0051533D">
        <w:t xml:space="preserve"> tables contain schemas (co</w:t>
      </w:r>
      <w:r>
        <w:t>llection prefix) defining the tenants. Master tenant is called ‘default’. Each tenant contains a user table containing</w:t>
      </w:r>
      <w:r w:rsidR="001E6D53">
        <w:t xml:space="preserve"> user email, hashed password.</w:t>
      </w:r>
      <w:r w:rsidR="00330558">
        <w:t xml:space="preserve"> It will also contain email confirmation links for user activation and for lost password requests</w:t>
      </w:r>
      <w:r w:rsidR="008B5979">
        <w:t xml:space="preserve">, </w:t>
      </w:r>
      <w:r w:rsidR="00A35816">
        <w:t xml:space="preserve">badge id(s), virtual badge id, </w:t>
      </w:r>
      <w:r w:rsidR="008B5979">
        <w:t>and OAuth tokens to</w:t>
      </w:r>
      <w:r w:rsidR="009414AF">
        <w:t xml:space="preserve"> connect to</w:t>
      </w:r>
      <w:r w:rsidR="008B5979">
        <w:t xml:space="preserve"> Concur.</w:t>
      </w:r>
    </w:p>
    <w:p w14:paraId="5C5AF8FF" w14:textId="269FD1D2" w:rsidR="001E6D53" w:rsidRDefault="001E6D53">
      <w:r>
        <w:t>Upon successful authentication, users receive a signed JWT token</w:t>
      </w:r>
      <w:r w:rsidR="004C7275">
        <w:t xml:space="preserve"> (including </w:t>
      </w:r>
      <w:r w:rsidR="00A35816">
        <w:t>username, role, badge id…)</w:t>
      </w:r>
      <w:r>
        <w:t xml:space="preserve"> valid for </w:t>
      </w:r>
      <w:r w:rsidR="009F27D8">
        <w:t>12h which get stored inside the browser’s local storage space</w:t>
      </w:r>
      <w:r w:rsidR="008B5979">
        <w:t>.</w:t>
      </w:r>
    </w:p>
    <w:p w14:paraId="2FB0E2A5" w14:textId="0A56C26C" w:rsidR="009F27D8" w:rsidRDefault="009F27D8">
      <w:r>
        <w:t xml:space="preserve">Each server contains an asset called </w:t>
      </w:r>
      <w:proofErr w:type="spellStart"/>
      <w:proofErr w:type="gramStart"/>
      <w:r>
        <w:t>config.json</w:t>
      </w:r>
      <w:proofErr w:type="spellEnd"/>
      <w:proofErr w:type="gramEnd"/>
      <w:r w:rsidR="009273E1">
        <w:t xml:space="preserve"> where different credentials are stored, such as the key to encrypt JWT tokens, </w:t>
      </w:r>
      <w:r w:rsidR="00B0056B">
        <w:t>the key to encrypt sensitive data (</w:t>
      </w:r>
      <w:r w:rsidR="0065449F">
        <w:t xml:space="preserve">application-level </w:t>
      </w:r>
      <w:r w:rsidR="00B0056B">
        <w:t>message-based enc</w:t>
      </w:r>
      <w:r w:rsidR="0065449F">
        <w:t xml:space="preserve">ryption) </w:t>
      </w:r>
      <w:r w:rsidR="009273E1">
        <w:t>the CAPTCHA secret key</w:t>
      </w:r>
      <w:r w:rsidR="00917447">
        <w:t xml:space="preserve">, credentials to the email server, the API key to communicate with </w:t>
      </w:r>
      <w:proofErr w:type="spellStart"/>
      <w:r w:rsidR="00917447">
        <w:t>Gireve</w:t>
      </w:r>
      <w:proofErr w:type="spellEnd"/>
      <w:r w:rsidR="00330558">
        <w:t>, etc.</w:t>
      </w:r>
    </w:p>
    <w:p w14:paraId="17B923EE" w14:textId="6065EAA3" w:rsidR="00DA68BD" w:rsidRDefault="00BC7137" w:rsidP="00731170">
      <w:pPr>
        <w:pStyle w:val="Heading1"/>
      </w:pPr>
      <w:r>
        <w:t>Application Roles</w:t>
      </w:r>
    </w:p>
    <w:p w14:paraId="0643183B" w14:textId="15C5559B" w:rsidR="00BC7137" w:rsidRDefault="00731170">
      <w:proofErr w:type="spellStart"/>
      <w:r>
        <w:t>Superadmin</w:t>
      </w:r>
      <w:proofErr w:type="spellEnd"/>
      <w:r>
        <w:t xml:space="preserve">: can add/remove </w:t>
      </w:r>
      <w:proofErr w:type="spellStart"/>
      <w:r w:rsidR="00932A49">
        <w:t>S</w:t>
      </w:r>
      <w:r>
        <w:t>uperadmins</w:t>
      </w:r>
      <w:proofErr w:type="spellEnd"/>
      <w:r>
        <w:t>, can create/delete tenants</w:t>
      </w:r>
      <w:r w:rsidR="00CE631D">
        <w:t>, can check the Logs</w:t>
      </w:r>
      <w:r w:rsidR="00697E35">
        <w:t xml:space="preserve">, can only access the Super Admin tenant </w:t>
      </w:r>
    </w:p>
    <w:p w14:paraId="292599BA" w14:textId="05DF3A89" w:rsidR="00064F68" w:rsidRDefault="00064F68">
      <w:r>
        <w:t xml:space="preserve">Demo: </w:t>
      </w:r>
      <w:r w:rsidR="004C49A0">
        <w:t>can see free/occupied stations</w:t>
      </w:r>
      <w:r w:rsidR="005B5C0A">
        <w:t xml:space="preserve">, see the </w:t>
      </w:r>
      <w:r w:rsidR="00287870">
        <w:t xml:space="preserve">anonymized </w:t>
      </w:r>
      <w:r w:rsidR="005B5C0A">
        <w:t>statistics, the anonymized sessions</w:t>
      </w:r>
      <w:r w:rsidR="00830122">
        <w:t>, the organization (company, site, site area)</w:t>
      </w:r>
    </w:p>
    <w:p w14:paraId="356687B0" w14:textId="474042B3" w:rsidR="00A10B6A" w:rsidRDefault="00A10B6A" w:rsidP="00A10B6A">
      <w:r>
        <w:t xml:space="preserve">Basic: Demo, plus: can edit/delete own user data, can start/stop </w:t>
      </w:r>
      <w:r w:rsidR="00564309">
        <w:t xml:space="preserve">own session on </w:t>
      </w:r>
      <w:r>
        <w:t>charging station (with proper badge ID or virtual badge ID), can see own charging sessions</w:t>
      </w:r>
      <w:r w:rsidR="00564309">
        <w:t>, own statistics</w:t>
      </w:r>
    </w:p>
    <w:p w14:paraId="44ACC7C5" w14:textId="67EBFC60" w:rsidR="00A10B6A" w:rsidRDefault="00A10B6A" w:rsidP="00A10B6A">
      <w:r>
        <w:t>Admin: Basic, plus: can add/edit/remove users, can delete charging stations, can start/stop a</w:t>
      </w:r>
      <w:r w:rsidR="0042461E">
        <w:t>ll sessions, can see all charging sessions</w:t>
      </w:r>
      <w:r w:rsidR="00C33020">
        <w:t>, can see stats of all users</w:t>
      </w:r>
    </w:p>
    <w:p w14:paraId="633DE0EA" w14:textId="7C35D2F3" w:rsidR="00BF4E8B" w:rsidRDefault="00BF4E8B" w:rsidP="00A10B6A">
      <w:r>
        <w:t xml:space="preserve">Site Admin: </w:t>
      </w:r>
      <w:r w:rsidR="00613116">
        <w:t xml:space="preserve">is a </w:t>
      </w:r>
      <w:r>
        <w:t xml:space="preserve">Basic user + </w:t>
      </w:r>
      <w:r w:rsidR="00613116">
        <w:t xml:space="preserve">an </w:t>
      </w:r>
      <w:r>
        <w:t xml:space="preserve">Admin </w:t>
      </w:r>
      <w:r w:rsidR="00613116">
        <w:t xml:space="preserve">user but only for a </w:t>
      </w:r>
      <w:r w:rsidR="00D31360">
        <w:t xml:space="preserve">limited </w:t>
      </w:r>
      <w:r w:rsidR="00613116">
        <w:t xml:space="preserve">list of </w:t>
      </w:r>
      <w:r>
        <w:t>Site</w:t>
      </w:r>
      <w:r w:rsidR="00613116">
        <w:t>s</w:t>
      </w:r>
    </w:p>
    <w:p w14:paraId="6F0D4E91" w14:textId="77777777" w:rsidR="004C49A0" w:rsidRPr="0051533D" w:rsidRDefault="004C49A0"/>
    <w:sectPr w:rsidR="004C49A0" w:rsidRPr="0051533D" w:rsidSect="00901C84">
      <w:pgSz w:w="11906" w:h="16838"/>
      <w:pgMar w:top="1417" w:right="1417" w:bottom="1417" w:left="1417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" w:author="FABIANO, Serge" w:date="2019-07-26T16:41:00Z" w:initials="FS">
    <w:p w14:paraId="6B7C6DFE" w14:textId="287CAD70" w:rsidR="00407E05" w:rsidRDefault="005B5D98" w:rsidP="00407E05">
      <w:pPr>
        <w:pStyle w:val="CommentText"/>
        <w:numPr>
          <w:ilvl w:val="0"/>
          <w:numId w:val="2"/>
        </w:numPr>
      </w:pPr>
      <w:r>
        <w:rPr>
          <w:rStyle w:val="CommentReference"/>
        </w:rPr>
        <w:annotationRef/>
      </w:r>
      <w:r w:rsidR="00407E05">
        <w:t xml:space="preserve"> Only the Web App accesses the Static pages, Mobile is a native app</w:t>
      </w:r>
    </w:p>
    <w:p w14:paraId="0A0F6F32" w14:textId="2C963C5E" w:rsidR="005B5D98" w:rsidRDefault="00407E05" w:rsidP="00407E05">
      <w:pPr>
        <w:pStyle w:val="CommentText"/>
        <w:numPr>
          <w:ilvl w:val="0"/>
          <w:numId w:val="2"/>
        </w:numPr>
      </w:pPr>
      <w:r>
        <w:t xml:space="preserve"> </w:t>
      </w:r>
      <w:r w:rsidR="005B5D98">
        <w:t xml:space="preserve">Flow is bi-directional between chargers </w:t>
      </w:r>
      <w:r w:rsidR="00537B4A">
        <w:t xml:space="preserve">and </w:t>
      </w:r>
      <w:r w:rsidR="005B5D98">
        <w:t>Json servers</w:t>
      </w:r>
    </w:p>
    <w:p w14:paraId="3165B4AC" w14:textId="63A51639" w:rsidR="00537B4A" w:rsidRDefault="00537B4A" w:rsidP="00407E05">
      <w:pPr>
        <w:pStyle w:val="CommentText"/>
        <w:numPr>
          <w:ilvl w:val="0"/>
          <w:numId w:val="2"/>
        </w:numPr>
      </w:pPr>
      <w:r>
        <w:t xml:space="preserve"> For the Soap server, the REST server sends the request directly to the Charger</w:t>
      </w:r>
    </w:p>
    <w:p w14:paraId="55FA2B9E" w14:textId="6F36B250" w:rsidR="00407E05" w:rsidRDefault="00407E05">
      <w:pPr>
        <w:pStyle w:val="CommentText"/>
      </w:pPr>
    </w:p>
  </w:comment>
  <w:comment w:id="2" w:author="FABIANO, Serge" w:date="2019-07-26T16:39:00Z" w:initials="FS">
    <w:p w14:paraId="2B1E81EA" w14:textId="02D62F85" w:rsidR="00CB26D7" w:rsidRDefault="00CB26D7">
      <w:pPr>
        <w:pStyle w:val="CommentText"/>
      </w:pPr>
      <w:r>
        <w:rPr>
          <w:rStyle w:val="CommentReference"/>
        </w:rPr>
        <w:annotationRef/>
      </w:r>
      <w:r>
        <w:t>Mobile App are two native apps (iOS and Android)</w:t>
      </w:r>
    </w:p>
  </w:comment>
  <w:comment w:id="3" w:author="FABIANO, Serge" w:date="2019-07-26T16:58:00Z" w:initials="FS">
    <w:p w14:paraId="3F0B8321" w14:textId="6873FF1F" w:rsidR="00EC0E61" w:rsidRDefault="00EC0E61">
      <w:pPr>
        <w:pStyle w:val="CommentText"/>
      </w:pPr>
      <w:r>
        <w:rPr>
          <w:rStyle w:val="CommentReference"/>
        </w:rPr>
        <w:annotationRef/>
      </w:r>
      <w:r>
        <w:t xml:space="preserve">You can also register as a Super </w:t>
      </w:r>
      <w:proofErr w:type="gramStart"/>
      <w:r>
        <w:t>Admin</w:t>
      </w:r>
      <w:proofErr w:type="gramEnd"/>
      <w:r>
        <w:t xml:space="preserve"> but you won’t receive an activation link. Only another Super Admin can check and activate the account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55FA2B9E" w15:done="0"/>
  <w15:commentEx w15:paraId="2B1E81EA" w15:done="0"/>
  <w15:commentEx w15:paraId="3F0B8321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5FA2B9E" w16cid:durableId="20E5ABC6"/>
  <w16cid:commentId w16cid:paraId="2B1E81EA" w16cid:durableId="20E5AB52"/>
  <w16cid:commentId w16cid:paraId="3F0B8321" w16cid:durableId="20E5AFB2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EE1C7EE" w14:textId="77777777" w:rsidR="0029521D" w:rsidRDefault="0029521D" w:rsidP="00E71C94">
      <w:pPr>
        <w:spacing w:after="0" w:line="240" w:lineRule="auto"/>
      </w:pPr>
      <w:r>
        <w:separator/>
      </w:r>
    </w:p>
  </w:endnote>
  <w:endnote w:type="continuationSeparator" w:id="0">
    <w:p w14:paraId="133F1FA9" w14:textId="77777777" w:rsidR="0029521D" w:rsidRDefault="0029521D" w:rsidP="00E71C9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9BE9D87" w14:textId="77777777" w:rsidR="0029521D" w:rsidRDefault="0029521D" w:rsidP="00E71C94">
      <w:pPr>
        <w:spacing w:after="0" w:line="240" w:lineRule="auto"/>
      </w:pPr>
      <w:r>
        <w:separator/>
      </w:r>
    </w:p>
  </w:footnote>
  <w:footnote w:type="continuationSeparator" w:id="0">
    <w:p w14:paraId="44020A29" w14:textId="77777777" w:rsidR="0029521D" w:rsidRDefault="0029521D" w:rsidP="00E71C9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DA600C"/>
    <w:multiLevelType w:val="hybridMultilevel"/>
    <w:tmpl w:val="44E46714"/>
    <w:lvl w:ilvl="0" w:tplc="E4866530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B996452"/>
    <w:multiLevelType w:val="hybridMultilevel"/>
    <w:tmpl w:val="D360C6B8"/>
    <w:lvl w:ilvl="0" w:tplc="E710F48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FABIANO, Serge">
    <w15:presenceInfo w15:providerId="AD" w15:userId="S-1-5-21-74642-3284969411-2123768488-10648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D1118"/>
    <w:rsid w:val="000055A8"/>
    <w:rsid w:val="00015509"/>
    <w:rsid w:val="000313EE"/>
    <w:rsid w:val="00056A13"/>
    <w:rsid w:val="0006360E"/>
    <w:rsid w:val="000645E3"/>
    <w:rsid w:val="00064F68"/>
    <w:rsid w:val="000A2B83"/>
    <w:rsid w:val="000A7841"/>
    <w:rsid w:val="000E1132"/>
    <w:rsid w:val="000F4BDE"/>
    <w:rsid w:val="000F4F74"/>
    <w:rsid w:val="00104F97"/>
    <w:rsid w:val="001208C5"/>
    <w:rsid w:val="00137266"/>
    <w:rsid w:val="0014626F"/>
    <w:rsid w:val="001617AD"/>
    <w:rsid w:val="0016563E"/>
    <w:rsid w:val="0019177F"/>
    <w:rsid w:val="001B7F47"/>
    <w:rsid w:val="001E6D53"/>
    <w:rsid w:val="00205D29"/>
    <w:rsid w:val="00206D48"/>
    <w:rsid w:val="002134FB"/>
    <w:rsid w:val="00216AB6"/>
    <w:rsid w:val="0023111A"/>
    <w:rsid w:val="00234333"/>
    <w:rsid w:val="00243E48"/>
    <w:rsid w:val="002573C7"/>
    <w:rsid w:val="0027561F"/>
    <w:rsid w:val="00287870"/>
    <w:rsid w:val="0029521D"/>
    <w:rsid w:val="002B6B94"/>
    <w:rsid w:val="002F731B"/>
    <w:rsid w:val="00306A3E"/>
    <w:rsid w:val="0031433C"/>
    <w:rsid w:val="00316038"/>
    <w:rsid w:val="00330558"/>
    <w:rsid w:val="00361E5C"/>
    <w:rsid w:val="00366F5B"/>
    <w:rsid w:val="00370ACA"/>
    <w:rsid w:val="003810FF"/>
    <w:rsid w:val="003A2661"/>
    <w:rsid w:val="003D66BF"/>
    <w:rsid w:val="003E2870"/>
    <w:rsid w:val="003E2A18"/>
    <w:rsid w:val="00407E05"/>
    <w:rsid w:val="004172D8"/>
    <w:rsid w:val="0042461E"/>
    <w:rsid w:val="00447FA1"/>
    <w:rsid w:val="004500BA"/>
    <w:rsid w:val="00454076"/>
    <w:rsid w:val="0048305B"/>
    <w:rsid w:val="00490928"/>
    <w:rsid w:val="004943C0"/>
    <w:rsid w:val="00496B16"/>
    <w:rsid w:val="004A6C0B"/>
    <w:rsid w:val="004A7AA0"/>
    <w:rsid w:val="004C49A0"/>
    <w:rsid w:val="004C51BE"/>
    <w:rsid w:val="004C7275"/>
    <w:rsid w:val="004D03FE"/>
    <w:rsid w:val="004D24EA"/>
    <w:rsid w:val="004D2EE5"/>
    <w:rsid w:val="004D7181"/>
    <w:rsid w:val="00503268"/>
    <w:rsid w:val="00513468"/>
    <w:rsid w:val="0051533D"/>
    <w:rsid w:val="0051686A"/>
    <w:rsid w:val="0053578E"/>
    <w:rsid w:val="00535C89"/>
    <w:rsid w:val="00537B4A"/>
    <w:rsid w:val="00544DA9"/>
    <w:rsid w:val="00546CD8"/>
    <w:rsid w:val="00550135"/>
    <w:rsid w:val="00564309"/>
    <w:rsid w:val="005916E9"/>
    <w:rsid w:val="005B5C0A"/>
    <w:rsid w:val="005B5D98"/>
    <w:rsid w:val="005B6DFB"/>
    <w:rsid w:val="005E2FD8"/>
    <w:rsid w:val="005F1A02"/>
    <w:rsid w:val="00613116"/>
    <w:rsid w:val="0061457E"/>
    <w:rsid w:val="00645463"/>
    <w:rsid w:val="00650DFC"/>
    <w:rsid w:val="0065449F"/>
    <w:rsid w:val="00671273"/>
    <w:rsid w:val="00671C58"/>
    <w:rsid w:val="00697E35"/>
    <w:rsid w:val="006A368B"/>
    <w:rsid w:val="006C05FC"/>
    <w:rsid w:val="006D10B7"/>
    <w:rsid w:val="006D7636"/>
    <w:rsid w:val="00701CFC"/>
    <w:rsid w:val="00703747"/>
    <w:rsid w:val="00731170"/>
    <w:rsid w:val="00737EB2"/>
    <w:rsid w:val="00762B49"/>
    <w:rsid w:val="007668E3"/>
    <w:rsid w:val="00785D89"/>
    <w:rsid w:val="00790B98"/>
    <w:rsid w:val="007A0DA8"/>
    <w:rsid w:val="007A6A46"/>
    <w:rsid w:val="007B5FD0"/>
    <w:rsid w:val="007D1118"/>
    <w:rsid w:val="007D574E"/>
    <w:rsid w:val="007F2E6D"/>
    <w:rsid w:val="00802FFE"/>
    <w:rsid w:val="00814936"/>
    <w:rsid w:val="008245AE"/>
    <w:rsid w:val="00825C9D"/>
    <w:rsid w:val="00830122"/>
    <w:rsid w:val="0084604C"/>
    <w:rsid w:val="00855FB1"/>
    <w:rsid w:val="00875295"/>
    <w:rsid w:val="008B5979"/>
    <w:rsid w:val="008C1F7B"/>
    <w:rsid w:val="008C2193"/>
    <w:rsid w:val="008D3016"/>
    <w:rsid w:val="008E17DE"/>
    <w:rsid w:val="008F381D"/>
    <w:rsid w:val="00901C84"/>
    <w:rsid w:val="00901F9F"/>
    <w:rsid w:val="00911C39"/>
    <w:rsid w:val="00915339"/>
    <w:rsid w:val="00917447"/>
    <w:rsid w:val="009273E1"/>
    <w:rsid w:val="00932A49"/>
    <w:rsid w:val="009414AF"/>
    <w:rsid w:val="009514FD"/>
    <w:rsid w:val="009635EE"/>
    <w:rsid w:val="009965CF"/>
    <w:rsid w:val="00996BF8"/>
    <w:rsid w:val="009A0B77"/>
    <w:rsid w:val="009A0DE1"/>
    <w:rsid w:val="009C1365"/>
    <w:rsid w:val="009C340E"/>
    <w:rsid w:val="009D209B"/>
    <w:rsid w:val="009E6FD8"/>
    <w:rsid w:val="009F27D8"/>
    <w:rsid w:val="00A10B21"/>
    <w:rsid w:val="00A10B6A"/>
    <w:rsid w:val="00A15522"/>
    <w:rsid w:val="00A35816"/>
    <w:rsid w:val="00A547CE"/>
    <w:rsid w:val="00A63C4B"/>
    <w:rsid w:val="00AC066F"/>
    <w:rsid w:val="00AE6958"/>
    <w:rsid w:val="00AF3297"/>
    <w:rsid w:val="00B0056B"/>
    <w:rsid w:val="00B006E2"/>
    <w:rsid w:val="00B15195"/>
    <w:rsid w:val="00B335AD"/>
    <w:rsid w:val="00B5144A"/>
    <w:rsid w:val="00B66693"/>
    <w:rsid w:val="00B708D9"/>
    <w:rsid w:val="00BA4974"/>
    <w:rsid w:val="00BC4ACD"/>
    <w:rsid w:val="00BC7137"/>
    <w:rsid w:val="00BD72CA"/>
    <w:rsid w:val="00BF4E8B"/>
    <w:rsid w:val="00C07E98"/>
    <w:rsid w:val="00C22CF5"/>
    <w:rsid w:val="00C33020"/>
    <w:rsid w:val="00C63246"/>
    <w:rsid w:val="00C828CB"/>
    <w:rsid w:val="00C83F05"/>
    <w:rsid w:val="00C90332"/>
    <w:rsid w:val="00C968E8"/>
    <w:rsid w:val="00CA725C"/>
    <w:rsid w:val="00CB26D7"/>
    <w:rsid w:val="00CB7E17"/>
    <w:rsid w:val="00CC074E"/>
    <w:rsid w:val="00CC6201"/>
    <w:rsid w:val="00CD06F6"/>
    <w:rsid w:val="00CD67A1"/>
    <w:rsid w:val="00CE300B"/>
    <w:rsid w:val="00CE631D"/>
    <w:rsid w:val="00CF63FF"/>
    <w:rsid w:val="00D0114F"/>
    <w:rsid w:val="00D0207C"/>
    <w:rsid w:val="00D039A1"/>
    <w:rsid w:val="00D17120"/>
    <w:rsid w:val="00D31360"/>
    <w:rsid w:val="00D33CC7"/>
    <w:rsid w:val="00D51D82"/>
    <w:rsid w:val="00D54861"/>
    <w:rsid w:val="00D649ED"/>
    <w:rsid w:val="00D91790"/>
    <w:rsid w:val="00D96152"/>
    <w:rsid w:val="00DA68BD"/>
    <w:rsid w:val="00DB2EE9"/>
    <w:rsid w:val="00DF5542"/>
    <w:rsid w:val="00E12726"/>
    <w:rsid w:val="00E523A4"/>
    <w:rsid w:val="00E667D7"/>
    <w:rsid w:val="00E71C94"/>
    <w:rsid w:val="00E76313"/>
    <w:rsid w:val="00E776D4"/>
    <w:rsid w:val="00E84A09"/>
    <w:rsid w:val="00EA09A2"/>
    <w:rsid w:val="00EC0E61"/>
    <w:rsid w:val="00EE6EFC"/>
    <w:rsid w:val="00EF5505"/>
    <w:rsid w:val="00F046B2"/>
    <w:rsid w:val="00F059C7"/>
    <w:rsid w:val="00F2015D"/>
    <w:rsid w:val="00F57FC5"/>
    <w:rsid w:val="00F634A5"/>
    <w:rsid w:val="00F93E3F"/>
    <w:rsid w:val="00F94989"/>
    <w:rsid w:val="00FD25A0"/>
    <w:rsid w:val="00FD50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E0F8791"/>
  <w15:chartTrackingRefBased/>
  <w15:docId w15:val="{358CEF08-5723-41E5-961D-E10A44C190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134F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6324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16AB6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2134F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C6324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6324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2Char">
    <w:name w:val="Heading 2 Char"/>
    <w:basedOn w:val="DefaultParagraphFont"/>
    <w:link w:val="Heading2"/>
    <w:uiPriority w:val="9"/>
    <w:rsid w:val="00C63246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CommentReference">
    <w:name w:val="annotation reference"/>
    <w:basedOn w:val="DefaultParagraphFont"/>
    <w:uiPriority w:val="99"/>
    <w:semiHidden/>
    <w:unhideWhenUsed/>
    <w:rsid w:val="00CB26D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B26D7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B26D7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B26D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B26D7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B26D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B26D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16/09/relationships/commentsIds" Target="commentsId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comments" Target="comments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B5DC799-1286-45F0-ADDD-6F22971138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5</Pages>
  <Words>1379</Words>
  <Characters>7586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BERT, Cedric</dc:creator>
  <cp:keywords/>
  <dc:description/>
  <cp:lastModifiedBy>BENOIT, Jerome</cp:lastModifiedBy>
  <cp:revision>43</cp:revision>
  <dcterms:created xsi:type="dcterms:W3CDTF">2019-07-26T14:39:00Z</dcterms:created>
  <dcterms:modified xsi:type="dcterms:W3CDTF">2019-10-10T11:29:00Z</dcterms:modified>
</cp:coreProperties>
</file>